
<file path=[Content_Types].xml><?xml version="1.0" encoding="utf-8"?>
<Types xmlns="http://schemas.openxmlformats.org/package/2006/content-types"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Default Extension="emf" ContentType="image/x-emf"/>
  <Default Extension="jpeg" ContentType="image/jpeg"/>
  <Default Extension="xml" ContentType="application/xml"/>
  <Default Extension="png" ContentType="image/png"/>
  <Override PartName="/word/webSettings.xml" ContentType="application/vnd.openxmlformats-officedocument.wordprocessingml.webSettings+xml"/>
  <Default Extension="bin" ContentType="application/vnd.openxmlformats-officedocument.oleObject"/>
  <Override PartName="/word/theme/theme1.xml" ContentType="application/vnd.openxmlformats-officedocument.theme+xml"/>
  <Default Extension="rels" ContentType="application/vnd.openxmlformats-package.relationships+xml"/>
  <Default Extension="pict" ContentType="image/pict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7981" w:rsidRPr="009A1DCD" w:rsidRDefault="005D7981" w:rsidP="009A1DCD">
      <w:pPr>
        <w:jc w:val="both"/>
        <w:rPr>
          <w:rFonts w:ascii="Times New Roman" w:hAnsi="Times New Roman"/>
          <w:sz w:val="20"/>
          <w:lang w:val="el-GR"/>
        </w:rPr>
      </w:pPr>
      <w:bookmarkStart w:id="0" w:name="OLE_LINK10"/>
      <w:r w:rsidRPr="009A1DCD">
        <w:rPr>
          <w:rFonts w:ascii="Times New Roman" w:hAnsi="Times New Roman"/>
          <w:sz w:val="20"/>
        </w:rPr>
        <w:t xml:space="preserve">Spectrum </w:t>
      </w:r>
      <w:r w:rsidRPr="009A1DCD">
        <w:rPr>
          <w:rFonts w:ascii="Times New Roman" w:hAnsi="Times New Roman"/>
          <w:sz w:val="20"/>
          <w:lang w:val="el-GR"/>
        </w:rPr>
        <w:t>για το σενάριο</w:t>
      </w:r>
    </w:p>
    <w:p w:rsidR="005D7981" w:rsidRPr="009A1DCD" w:rsidRDefault="005D7981" w:rsidP="009A1DCD">
      <w:pPr>
        <w:jc w:val="both"/>
        <w:rPr>
          <w:rFonts w:ascii="Times New Roman" w:hAnsi="Times New Roman"/>
          <w:sz w:val="20"/>
          <w:lang w:val="el-GR"/>
        </w:rPr>
      </w:pPr>
    </w:p>
    <w:p w:rsidR="009A1DCD" w:rsidRPr="009A1DCD" w:rsidRDefault="005D7981" w:rsidP="009A1DCD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sz w:val="20"/>
        </w:rPr>
      </w:pPr>
      <w:r w:rsidRPr="009A1DCD">
        <w:rPr>
          <w:rFonts w:ascii="Times New Roman" w:hAnsi="Times New Roman"/>
          <w:sz w:val="20"/>
          <w:lang w:val="el-GR"/>
        </w:rPr>
        <w:t xml:space="preserve">Το φάσμα αποτελείται από 21 </w:t>
      </w:r>
      <w:r w:rsidRPr="009A1DCD">
        <w:rPr>
          <w:rFonts w:ascii="Times New Roman" w:hAnsi="Times New Roman"/>
          <w:sz w:val="20"/>
        </w:rPr>
        <w:t>channels.</w:t>
      </w:r>
    </w:p>
    <w:p w:rsidR="005D7981" w:rsidRPr="00BC56AC" w:rsidRDefault="005D7981" w:rsidP="009A1DCD">
      <w:pPr>
        <w:pStyle w:val="ListParagraph"/>
        <w:jc w:val="both"/>
        <w:rPr>
          <w:rFonts w:ascii="Times New Roman" w:hAnsi="Times New Roman"/>
          <w:sz w:val="20"/>
          <w:lang w:val="el-GR"/>
        </w:rPr>
      </w:pPr>
    </w:p>
    <w:p w:rsidR="009A1DCD" w:rsidRPr="009A1DCD" w:rsidRDefault="009A1DCD" w:rsidP="009A1DCD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sz w:val="20"/>
          <w:lang w:val="el-GR"/>
        </w:rPr>
      </w:pPr>
      <w:r w:rsidRPr="009A1DCD">
        <w:rPr>
          <w:rFonts w:ascii="Times New Roman" w:hAnsi="Times New Roman"/>
          <w:sz w:val="20"/>
        </w:rPr>
        <w:t xml:space="preserve">Τα </w:t>
      </w:r>
      <w:proofErr w:type="spellStart"/>
      <w:r w:rsidRPr="009A1DCD">
        <w:rPr>
          <w:rFonts w:ascii="Times New Roman" w:hAnsi="Times New Roman"/>
          <w:sz w:val="20"/>
        </w:rPr>
        <w:t>κανάλια</w:t>
      </w:r>
      <w:proofErr w:type="spellEnd"/>
      <w:r w:rsidRPr="009A1DCD">
        <w:rPr>
          <w:rFonts w:ascii="Times New Roman" w:hAnsi="Times New Roman"/>
          <w:sz w:val="20"/>
        </w:rPr>
        <w:t xml:space="preserve"> 44,48,54 </w:t>
      </w:r>
      <w:proofErr w:type="spellStart"/>
      <w:r w:rsidRPr="009A1DCD">
        <w:rPr>
          <w:rFonts w:ascii="Times New Roman" w:hAnsi="Times New Roman"/>
          <w:sz w:val="20"/>
        </w:rPr>
        <w:t>και</w:t>
      </w:r>
      <w:proofErr w:type="spellEnd"/>
      <w:r w:rsidRPr="009A1DCD">
        <w:rPr>
          <w:rFonts w:ascii="Times New Roman" w:hAnsi="Times New Roman"/>
          <w:sz w:val="20"/>
        </w:rPr>
        <w:t xml:space="preserve"> 56 </w:t>
      </w:r>
      <w:proofErr w:type="spellStart"/>
      <w:r w:rsidRPr="009A1DCD">
        <w:rPr>
          <w:rFonts w:ascii="Times New Roman" w:hAnsi="Times New Roman"/>
          <w:sz w:val="20"/>
        </w:rPr>
        <w:t>είναι</w:t>
      </w:r>
      <w:proofErr w:type="spellEnd"/>
      <w:r w:rsidRPr="009A1DCD">
        <w:rPr>
          <w:rFonts w:ascii="Times New Roman" w:hAnsi="Times New Roman"/>
          <w:sz w:val="20"/>
        </w:rPr>
        <w:t xml:space="preserve"> </w:t>
      </w:r>
      <w:proofErr w:type="spellStart"/>
      <w:r w:rsidRPr="009A1DCD">
        <w:rPr>
          <w:rFonts w:ascii="Times New Roman" w:hAnsi="Times New Roman"/>
          <w:sz w:val="20"/>
        </w:rPr>
        <w:t>κατηλλημένα</w:t>
      </w:r>
      <w:proofErr w:type="spellEnd"/>
      <w:r w:rsidRPr="009A1DCD">
        <w:rPr>
          <w:rFonts w:ascii="Times New Roman" w:hAnsi="Times New Roman"/>
          <w:sz w:val="20"/>
        </w:rPr>
        <w:t xml:space="preserve"> </w:t>
      </w:r>
      <w:proofErr w:type="spellStart"/>
      <w:r w:rsidRPr="009A1DCD">
        <w:rPr>
          <w:rFonts w:ascii="Times New Roman" w:hAnsi="Times New Roman"/>
          <w:sz w:val="20"/>
        </w:rPr>
        <w:t>από</w:t>
      </w:r>
      <w:proofErr w:type="spellEnd"/>
      <w:r w:rsidRPr="009A1DCD">
        <w:rPr>
          <w:rFonts w:ascii="Times New Roman" w:hAnsi="Times New Roman"/>
          <w:sz w:val="20"/>
        </w:rPr>
        <w:t xml:space="preserve"> DVB-T, </w:t>
      </w:r>
      <w:r w:rsidRPr="009A1DCD">
        <w:rPr>
          <w:rFonts w:ascii="Times New Roman" w:hAnsi="Times New Roman"/>
          <w:sz w:val="20"/>
          <w:lang w:val="el-GR"/>
        </w:rPr>
        <w:t>οπότε και δεν τα πειράζουμε.</w:t>
      </w:r>
    </w:p>
    <w:p w:rsidR="009A1DCD" w:rsidRPr="009A1DCD" w:rsidRDefault="009A1DCD" w:rsidP="009A1DCD">
      <w:pPr>
        <w:jc w:val="both"/>
        <w:rPr>
          <w:rFonts w:ascii="Times New Roman" w:hAnsi="Times New Roman"/>
          <w:sz w:val="20"/>
          <w:lang w:val="el-GR"/>
        </w:rPr>
      </w:pPr>
    </w:p>
    <w:p w:rsidR="009A1DCD" w:rsidRPr="009A1DCD" w:rsidRDefault="009A1DCD" w:rsidP="009A1DCD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sz w:val="20"/>
          <w:lang w:val="el-GR"/>
        </w:rPr>
      </w:pPr>
      <w:r w:rsidRPr="009A1DCD">
        <w:rPr>
          <w:rFonts w:ascii="Times New Roman" w:hAnsi="Times New Roman"/>
          <w:sz w:val="20"/>
          <w:lang w:val="el-GR"/>
        </w:rPr>
        <w:t xml:space="preserve">Τα κανάλια 43,45,47,49,53,55,57 είναι ελεύθερα για εκπομπή συστημάτων με 2 </w:t>
      </w:r>
      <w:r w:rsidRPr="009A1DCD">
        <w:rPr>
          <w:rFonts w:ascii="Times New Roman" w:hAnsi="Times New Roman"/>
          <w:sz w:val="20"/>
        </w:rPr>
        <w:t>watt power.</w:t>
      </w:r>
    </w:p>
    <w:p w:rsidR="009A1DCD" w:rsidRPr="009A1DCD" w:rsidRDefault="009A1DCD" w:rsidP="009A1DCD">
      <w:pPr>
        <w:jc w:val="both"/>
        <w:rPr>
          <w:rFonts w:ascii="Times New Roman" w:hAnsi="Times New Roman"/>
          <w:sz w:val="20"/>
          <w:lang w:val="el-GR"/>
        </w:rPr>
      </w:pPr>
    </w:p>
    <w:p w:rsidR="009A1DCD" w:rsidRPr="009A1DCD" w:rsidRDefault="009A1DCD" w:rsidP="009A1DCD">
      <w:pPr>
        <w:pStyle w:val="ListParagraph"/>
        <w:numPr>
          <w:ilvl w:val="0"/>
          <w:numId w:val="1"/>
        </w:numPr>
        <w:jc w:val="both"/>
        <w:rPr>
          <w:rFonts w:ascii="Times New Roman" w:hAnsi="Times New Roman"/>
          <w:sz w:val="20"/>
          <w:lang w:val="el-GR"/>
        </w:rPr>
      </w:pPr>
      <w:r w:rsidRPr="009A1DCD">
        <w:rPr>
          <w:rFonts w:ascii="Times New Roman" w:hAnsi="Times New Roman"/>
          <w:sz w:val="20"/>
          <w:lang w:val="el-GR"/>
        </w:rPr>
        <w:t xml:space="preserve">Τα κανάλια 40,41,42,46,50,51,52,58,59,60 είναι ελέυθερα για εκπομπή συστημάτων με 4 </w:t>
      </w:r>
      <w:r w:rsidRPr="009A1DCD">
        <w:rPr>
          <w:rFonts w:ascii="Times New Roman" w:hAnsi="Times New Roman"/>
          <w:sz w:val="20"/>
        </w:rPr>
        <w:t>watt power.</w:t>
      </w:r>
    </w:p>
    <w:p w:rsidR="005D7981" w:rsidRPr="009A1DCD" w:rsidRDefault="005D7981">
      <w:pPr>
        <w:rPr>
          <w:lang w:val="el-GR"/>
        </w:rPr>
      </w:pPr>
    </w:p>
    <w:p w:rsidR="0052447B" w:rsidRDefault="005D7981">
      <w:r>
        <w:rPr>
          <w:noProof/>
        </w:rPr>
        <w:drawing>
          <wp:inline distT="0" distB="0" distL="0" distR="0">
            <wp:extent cx="5270500" cy="2153285"/>
            <wp:effectExtent l="25400" t="0" r="0" b="0"/>
            <wp:docPr id="1" name="Picture 0" descr="Figure 5 - Munich Availability.vs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 5 - Munich Availability.vsd.jpg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5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47B" w:rsidRPr="00743F7E" w:rsidRDefault="0052447B">
      <w:pPr>
        <w:rPr>
          <w:rFonts w:ascii="Times New Roman" w:hAnsi="Times New Roman"/>
          <w:sz w:val="20"/>
          <w:lang w:val="el-GR"/>
        </w:rPr>
      </w:pPr>
      <w:proofErr w:type="gramStart"/>
      <w:r w:rsidRPr="0052447B">
        <w:rPr>
          <w:rFonts w:ascii="Times New Roman" w:hAnsi="Times New Roman"/>
          <w:sz w:val="20"/>
        </w:rPr>
        <w:t xml:space="preserve">Secondary systems </w:t>
      </w:r>
      <w:proofErr w:type="spellStart"/>
      <w:r w:rsidRPr="0052447B">
        <w:rPr>
          <w:rFonts w:ascii="Times New Roman" w:hAnsi="Times New Roman"/>
          <w:sz w:val="20"/>
        </w:rPr>
        <w:t>gia</w:t>
      </w:r>
      <w:proofErr w:type="spellEnd"/>
      <w:r w:rsidRPr="0052447B">
        <w:rPr>
          <w:rFonts w:ascii="Times New Roman" w:hAnsi="Times New Roman"/>
          <w:sz w:val="20"/>
        </w:rPr>
        <w:t xml:space="preserve"> scenario.</w:t>
      </w:r>
      <w:proofErr w:type="gramEnd"/>
      <w:r w:rsidR="00743F7E">
        <w:rPr>
          <w:rFonts w:ascii="Times New Roman" w:hAnsi="Times New Roman"/>
          <w:sz w:val="20"/>
        </w:rPr>
        <w:t xml:space="preserve"> </w:t>
      </w:r>
      <w:r w:rsidR="00743F7E">
        <w:rPr>
          <w:rFonts w:ascii="Times New Roman" w:hAnsi="Times New Roman"/>
          <w:sz w:val="20"/>
          <w:lang w:val="el-GR"/>
        </w:rPr>
        <w:t xml:space="preserve">Σε κάθε μια νέα χρονική στιγμή ένα νέο </w:t>
      </w:r>
      <w:r w:rsidR="00743F7E">
        <w:rPr>
          <w:rFonts w:ascii="Times New Roman" w:hAnsi="Times New Roman"/>
          <w:sz w:val="20"/>
        </w:rPr>
        <w:t>LTE</w:t>
      </w:r>
      <w:r w:rsidR="00743F7E">
        <w:rPr>
          <w:rFonts w:ascii="Times New Roman" w:hAnsi="Times New Roman"/>
          <w:sz w:val="20"/>
          <w:lang w:val="el-GR"/>
        </w:rPr>
        <w:t xml:space="preserve"> εισέρχετε στο φάσμα.</w:t>
      </w:r>
    </w:p>
    <w:p w:rsidR="00BC56AC" w:rsidRDefault="00BC56AC"/>
    <w:tbl>
      <w:tblPr>
        <w:tblStyle w:val="TableSimple1"/>
        <w:tblW w:w="8602" w:type="dxa"/>
        <w:jc w:val="center"/>
        <w:tblInd w:w="-1793" w:type="dxa"/>
        <w:tblLook w:val="04A0"/>
      </w:tblPr>
      <w:tblGrid>
        <w:gridCol w:w="1721"/>
        <w:gridCol w:w="1366"/>
        <w:gridCol w:w="1861"/>
        <w:gridCol w:w="1879"/>
        <w:gridCol w:w="1775"/>
      </w:tblGrid>
      <w:tr w:rsidR="0052447B" w:rsidRPr="00541807">
        <w:trPr>
          <w:cnfStyle w:val="100000000000"/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b/>
                <w:sz w:val="18"/>
              </w:rPr>
            </w:pPr>
            <w:r w:rsidRPr="00541807">
              <w:rPr>
                <w:rFonts w:cs="Arial"/>
                <w:b/>
                <w:sz w:val="18"/>
              </w:rPr>
              <w:t>Number of Secondary System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b/>
                <w:sz w:val="18"/>
              </w:rPr>
            </w:pPr>
            <w:r w:rsidRPr="00541807">
              <w:rPr>
                <w:rFonts w:cs="Arial"/>
                <w:b/>
                <w:sz w:val="18"/>
              </w:rPr>
              <w:t>Power (Watt)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b/>
                <w:sz w:val="18"/>
              </w:rPr>
            </w:pPr>
            <w:r w:rsidRPr="00541807">
              <w:rPr>
                <w:rFonts w:cs="Arial"/>
                <w:b/>
                <w:sz w:val="18"/>
              </w:rPr>
              <w:t>Bandwidth (MHz)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b/>
                <w:sz w:val="18"/>
              </w:rPr>
            </w:pPr>
            <w:r w:rsidRPr="00541807">
              <w:rPr>
                <w:rFonts w:cs="Arial"/>
                <w:b/>
                <w:sz w:val="18"/>
              </w:rPr>
              <w:t>Time period start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b/>
                <w:sz w:val="18"/>
              </w:rPr>
            </w:pPr>
            <w:r w:rsidRPr="00541807">
              <w:rPr>
                <w:rFonts w:cs="Arial"/>
                <w:b/>
                <w:sz w:val="18"/>
              </w:rPr>
              <w:t>Time period end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</w:t>
            </w:r>
            <w:r w:rsidRPr="00541807">
              <w:rPr>
                <w:rFonts w:cs="Arial"/>
                <w:sz w:val="18"/>
                <w:vertAlign w:val="superscript"/>
              </w:rPr>
              <w:t>st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2</w:t>
            </w:r>
            <w:r w:rsidRPr="00541807">
              <w:rPr>
                <w:rFonts w:cs="Arial"/>
                <w:sz w:val="18"/>
                <w:vertAlign w:val="superscript"/>
              </w:rPr>
              <w:t>nd</w:t>
            </w:r>
            <w:r w:rsidRPr="00541807">
              <w:rPr>
                <w:rFonts w:cs="Arial"/>
                <w:sz w:val="18"/>
              </w:rPr>
              <w:t xml:space="preserve"> LTE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 xml:space="preserve">4 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2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3</w:t>
            </w:r>
            <w:r w:rsidRPr="00541807">
              <w:rPr>
                <w:rFonts w:cs="Arial"/>
                <w:sz w:val="18"/>
                <w:vertAlign w:val="superscript"/>
              </w:rPr>
              <w:t>rd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 xml:space="preserve">4 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3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 xml:space="preserve">4 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6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6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7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7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8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8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9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9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  <w:tr w:rsidR="0052447B" w:rsidRPr="00541807">
        <w:trPr>
          <w:trHeight w:val="300"/>
          <w:jc w:val="center"/>
        </w:trPr>
        <w:tc>
          <w:tcPr>
            <w:tcW w:w="172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  <w:r w:rsidRPr="00541807">
              <w:rPr>
                <w:rFonts w:cs="Arial"/>
                <w:sz w:val="18"/>
                <w:vertAlign w:val="superscript"/>
              </w:rPr>
              <w:t>th</w:t>
            </w:r>
            <w:r w:rsidRPr="00541807">
              <w:rPr>
                <w:rFonts w:cs="Arial"/>
                <w:sz w:val="18"/>
              </w:rPr>
              <w:t xml:space="preserve"> LTE </w:t>
            </w:r>
          </w:p>
        </w:tc>
        <w:tc>
          <w:tcPr>
            <w:tcW w:w="1366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4</w:t>
            </w:r>
          </w:p>
        </w:tc>
        <w:tc>
          <w:tcPr>
            <w:tcW w:w="1861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5</w:t>
            </w:r>
          </w:p>
        </w:tc>
        <w:tc>
          <w:tcPr>
            <w:tcW w:w="1879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  <w:tc>
          <w:tcPr>
            <w:tcW w:w="1775" w:type="dxa"/>
            <w:noWrap/>
          </w:tcPr>
          <w:p w:rsidR="0052447B" w:rsidRPr="00541807" w:rsidRDefault="0052447B" w:rsidP="00743F7E">
            <w:pPr>
              <w:jc w:val="center"/>
              <w:rPr>
                <w:rFonts w:cs="Arial"/>
                <w:sz w:val="18"/>
              </w:rPr>
            </w:pPr>
            <w:r w:rsidRPr="00541807">
              <w:rPr>
                <w:rFonts w:cs="Arial"/>
                <w:sz w:val="18"/>
              </w:rPr>
              <w:t>10</w:t>
            </w:r>
          </w:p>
        </w:tc>
      </w:tr>
    </w:tbl>
    <w:p w:rsidR="00743F7E" w:rsidRDefault="00743F7E"/>
    <w:p w:rsidR="00BC56AC" w:rsidRPr="00743F7E" w:rsidRDefault="00743F7E">
      <w:pPr>
        <w:rPr>
          <w:rFonts w:ascii="Times New Roman" w:hAnsi="Times New Roman"/>
          <w:sz w:val="20"/>
          <w:lang w:val="el-GR"/>
        </w:rPr>
      </w:pPr>
      <w:proofErr w:type="spellStart"/>
      <w:proofErr w:type="gramStart"/>
      <w:r w:rsidRPr="00743F7E">
        <w:rPr>
          <w:rFonts w:ascii="Times New Roman" w:hAnsi="Times New Roman"/>
          <w:sz w:val="20"/>
        </w:rPr>
        <w:t>Έστω</w:t>
      </w:r>
      <w:proofErr w:type="spellEnd"/>
      <w:r w:rsidRPr="00743F7E">
        <w:rPr>
          <w:rFonts w:ascii="Times New Roman" w:hAnsi="Times New Roman"/>
          <w:sz w:val="20"/>
        </w:rPr>
        <w:t xml:space="preserve"> </w:t>
      </w:r>
      <w:proofErr w:type="spellStart"/>
      <w:r w:rsidRPr="00743F7E">
        <w:rPr>
          <w:rFonts w:ascii="Times New Roman" w:hAnsi="Times New Roman"/>
          <w:sz w:val="20"/>
        </w:rPr>
        <w:t>ότι</w:t>
      </w:r>
      <w:proofErr w:type="spellEnd"/>
      <w:r>
        <w:rPr>
          <w:rFonts w:ascii="Times New Roman" w:hAnsi="Times New Roman"/>
          <w:sz w:val="20"/>
          <w:lang w:val="el-GR"/>
        </w:rPr>
        <w:t xml:space="preserve"> το παρακατω σχήμα δείχνει το 1</w:t>
      </w:r>
      <w:r w:rsidRPr="00743F7E">
        <w:rPr>
          <w:rFonts w:ascii="Times New Roman" w:hAnsi="Times New Roman"/>
          <w:sz w:val="20"/>
          <w:vertAlign w:val="superscript"/>
          <w:lang w:val="el-GR"/>
        </w:rPr>
        <w:t>ο</w:t>
      </w:r>
      <w:r>
        <w:rPr>
          <w:rFonts w:ascii="Times New Roman" w:hAnsi="Times New Roman"/>
          <w:sz w:val="20"/>
          <w:lang w:val="el-GR"/>
        </w:rPr>
        <w:t xml:space="preserve"> </w:t>
      </w:r>
      <w:r>
        <w:rPr>
          <w:rFonts w:ascii="Times New Roman" w:hAnsi="Times New Roman"/>
          <w:sz w:val="20"/>
        </w:rPr>
        <w:t>allocation.</w:t>
      </w:r>
      <w:proofErr w:type="gramEnd"/>
      <w:r>
        <w:rPr>
          <w:rFonts w:ascii="Times New Roman" w:hAnsi="Times New Roman"/>
          <w:sz w:val="20"/>
          <w:lang w:val="el-GR"/>
        </w:rPr>
        <w:t xml:space="preserve"> Για να </w:t>
      </w:r>
    </w:p>
    <w:p w:rsidR="00BA158B" w:rsidRDefault="00BA158B">
      <w:r w:rsidRPr="00225180">
        <w:object w:dxaOrig="9712" w:dyaOrig="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170pt" o:ole="">
            <v:imagedata r:id="rId6" o:title=""/>
          </v:shape>
          <o:OLEObject Type="Embed" ProgID="Visio.Drawing.11" ShapeID="_x0000_i1025" DrawAspect="Content" ObjectID="_1245848912" r:id="rId7"/>
        </w:object>
      </w:r>
      <w:bookmarkEnd w:id="0"/>
    </w:p>
    <w:p w:rsidR="00BA158B" w:rsidRDefault="00BA158B"/>
    <w:p w:rsidR="00BC56AC" w:rsidRDefault="00BA158B" w:rsidP="00BC56AC">
      <w:pPr>
        <w:pStyle w:val="ListParagraph"/>
        <w:numPr>
          <w:ilvl w:val="0"/>
          <w:numId w:val="2"/>
        </w:numPr>
      </w:pPr>
      <w:r w:rsidRPr="00AA799E">
        <w:rPr>
          <w:position w:val="-62"/>
        </w:rPr>
        <w:object w:dxaOrig="2820" w:dyaOrig="1380">
          <v:shape id="_x0000_i1029" type="#_x0000_t75" style="width:128.5pt;height:56.5pt" o:ole="" fillcolor="window">
            <v:imagedata r:id="rId8" r:pict="rId9" o:title=""/>
          </v:shape>
          <o:OLEObject Type="Embed" ProgID="Equation.3" ShapeID="_x0000_i1029" DrawAspect="Content" ObjectID="_1245848913" r:id="rId10"/>
        </w:object>
      </w:r>
      <w:r>
        <w:tab/>
      </w:r>
      <w:r w:rsidR="00BC56AC">
        <w:t xml:space="preserve">, </w:t>
      </w:r>
      <w:proofErr w:type="spellStart"/>
      <w:r w:rsidR="00BC56AC">
        <w:t>όπου</w:t>
      </w:r>
      <w:proofErr w:type="spellEnd"/>
      <w:r w:rsidR="00BC56AC">
        <w:t xml:space="preserve"> n </w:t>
      </w:r>
      <w:r w:rsidR="00BC56AC" w:rsidRPr="00BC56AC">
        <w:rPr>
          <w:lang w:val="el-GR"/>
        </w:rPr>
        <w:t xml:space="preserve">το πλήθος των </w:t>
      </w:r>
      <w:r w:rsidR="00BC56AC">
        <w:t>fragments,</w:t>
      </w:r>
      <w:r w:rsidR="00BC56AC" w:rsidRPr="00BC56AC">
        <w:rPr>
          <w:lang w:val="el-GR"/>
        </w:rPr>
        <w:t xml:space="preserve"> </w:t>
      </w:r>
      <w:proofErr w:type="spellStart"/>
      <w:r w:rsidR="00BC56AC">
        <w:t>fi</w:t>
      </w:r>
      <w:proofErr w:type="spellEnd"/>
      <w:r w:rsidR="00BC56AC">
        <w:t xml:space="preserve"> </w:t>
      </w:r>
      <w:r w:rsidR="00BC56AC" w:rsidRPr="00BC56AC">
        <w:rPr>
          <w:lang w:val="el-GR"/>
        </w:rPr>
        <w:t xml:space="preserve">το μέγεθος των </w:t>
      </w:r>
      <w:r w:rsidR="00BC56AC">
        <w:t xml:space="preserve">fragments </w:t>
      </w:r>
      <w:r w:rsidR="00BC56AC" w:rsidRPr="00BC56AC">
        <w:rPr>
          <w:lang w:val="el-GR"/>
        </w:rPr>
        <w:t xml:space="preserve">και </w:t>
      </w:r>
      <w:r w:rsidR="00BC56AC">
        <w:t>p=2.</w:t>
      </w:r>
    </w:p>
    <w:p w:rsidR="00BC56AC" w:rsidRDefault="00BC56AC" w:rsidP="00BC56AC">
      <w:pPr>
        <w:pStyle w:val="ListParagraph"/>
      </w:pPr>
    </w:p>
    <w:p w:rsidR="00BC56AC" w:rsidRDefault="00BC56AC" w:rsidP="00BC56AC">
      <w:pPr>
        <w:pStyle w:val="ListParagraph"/>
        <w:numPr>
          <w:ilvl w:val="0"/>
          <w:numId w:val="2"/>
        </w:numPr>
      </w:pPr>
      <w:r>
        <w:t xml:space="preserve">Spectrum Utilization (%) = BW exploited by all systems (in MHz) / 168MHz  </w:t>
      </w:r>
    </w:p>
    <w:p w:rsidR="00BC56AC" w:rsidRDefault="00BC56AC" w:rsidP="00BC56AC"/>
    <w:p w:rsidR="00BC56AC" w:rsidRDefault="00BC56AC" w:rsidP="00BC56AC">
      <w:pPr>
        <w:pStyle w:val="ListParagraph"/>
        <w:numPr>
          <w:ilvl w:val="0"/>
          <w:numId w:val="2"/>
        </w:numPr>
      </w:pPr>
      <w:r>
        <w:t xml:space="preserve">BW exploited by all systems (in MHz): </w:t>
      </w:r>
      <w:r>
        <w:rPr>
          <w:lang w:val="el-GR"/>
        </w:rPr>
        <w:t xml:space="preserve">περιέχει και τα </w:t>
      </w:r>
      <w:r>
        <w:t>DVB-T</w:t>
      </w:r>
      <w:r>
        <w:rPr>
          <w:lang w:val="el-GR"/>
        </w:rPr>
        <w:t xml:space="preserve"> και τα </w:t>
      </w:r>
      <w:r>
        <w:t xml:space="preserve">secondary systems </w:t>
      </w:r>
      <w:r>
        <w:rPr>
          <w:lang w:val="el-GR"/>
        </w:rPr>
        <w:t xml:space="preserve">που γίνονται </w:t>
      </w:r>
      <w:r>
        <w:t xml:space="preserve">allocate. </w:t>
      </w:r>
    </w:p>
    <w:p w:rsidR="00BA158B" w:rsidRPr="00BC56AC" w:rsidRDefault="00BA158B" w:rsidP="00BC56AC">
      <w:pPr>
        <w:pStyle w:val="ListParagraph"/>
      </w:pPr>
    </w:p>
    <w:p w:rsidR="00BA158B" w:rsidRDefault="00BA158B" w:rsidP="00BA158B"/>
    <w:p w:rsidR="00BA158B" w:rsidRDefault="00BA158B" w:rsidP="00BA158B">
      <w:r>
        <w:t>40a: slot available with 4W available</w:t>
      </w:r>
    </w:p>
    <w:p w:rsidR="00BA158B" w:rsidRDefault="00BA158B" w:rsidP="00BA158B">
      <w:r>
        <w:t>40b: slot available with 4W available</w:t>
      </w:r>
    </w:p>
    <w:p w:rsidR="00BA158B" w:rsidRDefault="00BA158B" w:rsidP="00BA158B">
      <w:r>
        <w:t>40c: slot available with 4W available</w:t>
      </w:r>
    </w:p>
    <w:p w:rsidR="00BA158B" w:rsidRDefault="00BA158B" w:rsidP="00BA158B">
      <w:r>
        <w:t>40d: slot available with 4W available</w:t>
      </w:r>
    </w:p>
    <w:p w:rsidR="00BA158B" w:rsidRDefault="00BA158B" w:rsidP="00BA158B">
      <w:r>
        <w:t>40e: slot available with 4W available</w:t>
      </w:r>
    </w:p>
    <w:p w:rsidR="00BA158B" w:rsidRDefault="00BA158B" w:rsidP="00BA158B">
      <w:r>
        <w:t>40f: slot available with 4W available</w:t>
      </w:r>
    </w:p>
    <w:p w:rsidR="00BA158B" w:rsidRDefault="00BA158B" w:rsidP="00BA158B">
      <w:r>
        <w:t>40g: slot available with 4W available</w:t>
      </w:r>
    </w:p>
    <w:p w:rsidR="00BA158B" w:rsidRDefault="00BA158B" w:rsidP="00BA158B">
      <w:r>
        <w:t>40h: slot available with 4W available</w:t>
      </w:r>
    </w:p>
    <w:p w:rsidR="00BA158B" w:rsidRDefault="00BA158B" w:rsidP="00BA158B"/>
    <w:p w:rsidR="00BA158B" w:rsidRDefault="00BA158B" w:rsidP="00BA158B">
      <w:r>
        <w:t>41a: slot available with 4W available</w:t>
      </w:r>
    </w:p>
    <w:p w:rsidR="00BA158B" w:rsidRDefault="00BA158B" w:rsidP="00BA158B">
      <w:r>
        <w:t>41b: slot available with 4W available</w:t>
      </w:r>
    </w:p>
    <w:p w:rsidR="00BA158B" w:rsidRDefault="00BA158B" w:rsidP="00BA158B">
      <w:r>
        <w:t>41c: slot available with 4W available</w:t>
      </w:r>
    </w:p>
    <w:p w:rsidR="00BA158B" w:rsidRDefault="00BA158B" w:rsidP="00BA158B">
      <w:r>
        <w:t>41d: slot available with 4W available</w:t>
      </w:r>
    </w:p>
    <w:p w:rsidR="00BA158B" w:rsidRDefault="00BA158B" w:rsidP="00BA158B">
      <w:r>
        <w:t>41e: slot available with 4W available</w:t>
      </w:r>
    </w:p>
    <w:p w:rsidR="00BA158B" w:rsidRDefault="00BA158B" w:rsidP="00BA158B">
      <w:r>
        <w:t>41f: slot available with 4W available</w:t>
      </w:r>
    </w:p>
    <w:p w:rsidR="00BA158B" w:rsidRDefault="00BA158B" w:rsidP="00BA158B">
      <w:r>
        <w:t>41g: slot available with 4W available</w:t>
      </w:r>
    </w:p>
    <w:p w:rsidR="00BA158B" w:rsidRDefault="00BA158B" w:rsidP="00BA158B">
      <w:r>
        <w:t>41h: slot available with 4W available</w:t>
      </w:r>
    </w:p>
    <w:p w:rsidR="00BA158B" w:rsidRDefault="00BA158B" w:rsidP="00BA158B"/>
    <w:p w:rsidR="00BA158B" w:rsidRDefault="00BA158B" w:rsidP="00BA158B">
      <w:r>
        <w:t>42a: slot available with 4W available</w:t>
      </w:r>
    </w:p>
    <w:p w:rsidR="00BA158B" w:rsidRDefault="00BA158B" w:rsidP="00BA158B">
      <w:r>
        <w:t>42b: slot available with 4W available</w:t>
      </w:r>
    </w:p>
    <w:p w:rsidR="00BA158B" w:rsidRDefault="00BA158B" w:rsidP="00BA158B">
      <w:r>
        <w:t>42c: slot available with 4W available</w:t>
      </w:r>
    </w:p>
    <w:p w:rsidR="00BA158B" w:rsidRDefault="00BA158B" w:rsidP="00BA158B">
      <w:r>
        <w:t>42d: slot available with 4W available</w:t>
      </w:r>
    </w:p>
    <w:p w:rsidR="00BA158B" w:rsidRDefault="00BA158B" w:rsidP="00BA158B">
      <w:r>
        <w:t>42e: slot available with 4W available</w:t>
      </w:r>
    </w:p>
    <w:p w:rsidR="00BA158B" w:rsidRDefault="00BA158B" w:rsidP="00BA158B">
      <w:r>
        <w:t>42f: slot available with 4W available</w:t>
      </w:r>
    </w:p>
    <w:p w:rsidR="00BA158B" w:rsidRDefault="00BA158B" w:rsidP="00BA158B">
      <w:r>
        <w:t>42g: slot available with 4W available</w:t>
      </w:r>
    </w:p>
    <w:p w:rsidR="00BA158B" w:rsidRDefault="00BA158B" w:rsidP="00BA158B">
      <w:r>
        <w:t>42h: slot available with 4W available</w:t>
      </w:r>
    </w:p>
    <w:p w:rsidR="00BA158B" w:rsidRDefault="00BA158B" w:rsidP="00BA158B"/>
    <w:p w:rsidR="00BA158B" w:rsidRDefault="00BA158B" w:rsidP="00BA158B">
      <w:r>
        <w:t xml:space="preserve">43a: service: </w:t>
      </w:r>
      <w:proofErr w:type="gramStart"/>
      <w:r>
        <w:t>'TV(</w:t>
      </w:r>
      <w:proofErr w:type="gramEnd"/>
      <w:r>
        <w:t>ID:43)' running on  1W</w:t>
      </w:r>
    </w:p>
    <w:p w:rsidR="00BA158B" w:rsidRDefault="00BA158B" w:rsidP="00BA158B">
      <w:r>
        <w:t xml:space="preserve">43b: service: </w:t>
      </w:r>
      <w:proofErr w:type="gramStart"/>
      <w:r>
        <w:t>'TV(</w:t>
      </w:r>
      <w:proofErr w:type="gramEnd"/>
      <w:r>
        <w:t>ID:44)' running on  1W</w:t>
      </w:r>
    </w:p>
    <w:p w:rsidR="00BA158B" w:rsidRDefault="00BA158B" w:rsidP="00BA158B">
      <w:r>
        <w:t xml:space="preserve">43c: service: </w:t>
      </w:r>
      <w:proofErr w:type="gramStart"/>
      <w:r>
        <w:t>'TV(</w:t>
      </w:r>
      <w:proofErr w:type="gramEnd"/>
      <w:r>
        <w:t>ID:45)' running on  1W</w:t>
      </w:r>
    </w:p>
    <w:p w:rsidR="00BA158B" w:rsidRDefault="00BA158B" w:rsidP="00BA158B">
      <w:r>
        <w:t xml:space="preserve">43d: service: </w:t>
      </w:r>
      <w:proofErr w:type="gramStart"/>
      <w:r>
        <w:t>'TV(</w:t>
      </w:r>
      <w:proofErr w:type="gramEnd"/>
      <w:r>
        <w:t>ID:46)' running on  1W</w:t>
      </w:r>
    </w:p>
    <w:p w:rsidR="00BA158B" w:rsidRDefault="00BA158B" w:rsidP="00BA158B">
      <w:r>
        <w:t xml:space="preserve">43e: service: </w:t>
      </w:r>
      <w:proofErr w:type="gramStart"/>
      <w:r>
        <w:t>'TV(</w:t>
      </w:r>
      <w:proofErr w:type="gramEnd"/>
      <w:r>
        <w:t>ID:47)' running on  1W</w:t>
      </w:r>
    </w:p>
    <w:p w:rsidR="00BA158B" w:rsidRDefault="00BA158B" w:rsidP="00BA158B">
      <w:r>
        <w:t xml:space="preserve">43f: service: </w:t>
      </w:r>
      <w:proofErr w:type="gramStart"/>
      <w:r>
        <w:t>'TV(</w:t>
      </w:r>
      <w:proofErr w:type="gramEnd"/>
      <w:r>
        <w:t>ID:48)' running on  1W</w:t>
      </w:r>
    </w:p>
    <w:p w:rsidR="00BA158B" w:rsidRDefault="00BA158B" w:rsidP="00BA158B">
      <w:r>
        <w:t xml:space="preserve">43g: service: </w:t>
      </w:r>
      <w:proofErr w:type="gramStart"/>
      <w:r>
        <w:t>'TV(</w:t>
      </w:r>
      <w:proofErr w:type="gramEnd"/>
      <w:r>
        <w:t>ID:49)' running on  1W</w:t>
      </w:r>
    </w:p>
    <w:p w:rsidR="00BA158B" w:rsidRDefault="00BA158B" w:rsidP="00BA158B">
      <w:r>
        <w:t xml:space="preserve">43h: service: </w:t>
      </w:r>
      <w:proofErr w:type="gramStart"/>
      <w:r>
        <w:t>'TV(</w:t>
      </w:r>
      <w:proofErr w:type="gramEnd"/>
      <w:r>
        <w:t>ID:50)' running on  1W</w:t>
      </w:r>
    </w:p>
    <w:p w:rsidR="00BA158B" w:rsidRDefault="00BA158B" w:rsidP="00BA158B"/>
    <w:p w:rsidR="00BA158B" w:rsidRDefault="00BA158B" w:rsidP="00BA158B">
      <w:r>
        <w:t xml:space="preserve">44a: service: </w:t>
      </w:r>
      <w:proofErr w:type="gramStart"/>
      <w:r>
        <w:t>'TV(</w:t>
      </w:r>
      <w:proofErr w:type="gramEnd"/>
      <w:r>
        <w:t>ID:51)' running on  1W</w:t>
      </w:r>
    </w:p>
    <w:p w:rsidR="00BA158B" w:rsidRDefault="00BA158B" w:rsidP="00BA158B">
      <w:r>
        <w:t xml:space="preserve">44b: service: </w:t>
      </w:r>
      <w:proofErr w:type="gramStart"/>
      <w:r>
        <w:t>'TV(</w:t>
      </w:r>
      <w:proofErr w:type="gramEnd"/>
      <w:r>
        <w:t>ID:52)' running on  1W</w:t>
      </w:r>
    </w:p>
    <w:p w:rsidR="00BA158B" w:rsidRDefault="00BA158B" w:rsidP="00BA158B">
      <w:r>
        <w:t xml:space="preserve">44c: service: </w:t>
      </w:r>
      <w:proofErr w:type="gramStart"/>
      <w:r>
        <w:t>'TV(</w:t>
      </w:r>
      <w:proofErr w:type="gramEnd"/>
      <w:r>
        <w:t>ID:53)' running on  1W</w:t>
      </w:r>
    </w:p>
    <w:p w:rsidR="00BA158B" w:rsidRDefault="00BA158B" w:rsidP="00BA158B">
      <w:r>
        <w:t xml:space="preserve">44d: service: </w:t>
      </w:r>
      <w:proofErr w:type="gramStart"/>
      <w:r>
        <w:t>'TV(</w:t>
      </w:r>
      <w:proofErr w:type="gramEnd"/>
      <w:r>
        <w:t>ID:54)' running on  1W</w:t>
      </w:r>
    </w:p>
    <w:p w:rsidR="00BA158B" w:rsidRDefault="00BA158B" w:rsidP="00BA158B">
      <w:r>
        <w:t xml:space="preserve">44e: service: </w:t>
      </w:r>
      <w:proofErr w:type="gramStart"/>
      <w:r>
        <w:t>'TV(</w:t>
      </w:r>
      <w:proofErr w:type="gramEnd"/>
      <w:r>
        <w:t>ID:55)' running on  1W</w:t>
      </w:r>
    </w:p>
    <w:p w:rsidR="00BA158B" w:rsidRDefault="00BA158B" w:rsidP="00BA158B">
      <w:r>
        <w:t xml:space="preserve">44f: service: </w:t>
      </w:r>
      <w:proofErr w:type="gramStart"/>
      <w:r>
        <w:t>'TV(</w:t>
      </w:r>
      <w:proofErr w:type="gramEnd"/>
      <w:r>
        <w:t>ID:56)' running on  1W</w:t>
      </w:r>
    </w:p>
    <w:p w:rsidR="00BA158B" w:rsidRDefault="00BA158B" w:rsidP="00BA158B">
      <w:r>
        <w:t xml:space="preserve">44g: service: </w:t>
      </w:r>
      <w:proofErr w:type="gramStart"/>
      <w:r>
        <w:t>'TV(</w:t>
      </w:r>
      <w:proofErr w:type="gramEnd"/>
      <w:r>
        <w:t>ID:57)' running on  1W</w:t>
      </w:r>
    </w:p>
    <w:p w:rsidR="00BA158B" w:rsidRDefault="00BA158B" w:rsidP="00BA158B">
      <w:r>
        <w:t xml:space="preserve">44h: service: </w:t>
      </w:r>
      <w:proofErr w:type="gramStart"/>
      <w:r>
        <w:t>'TV(</w:t>
      </w:r>
      <w:proofErr w:type="gramEnd"/>
      <w:r>
        <w:t>ID:58)' running on  1W</w:t>
      </w:r>
    </w:p>
    <w:p w:rsidR="00BA158B" w:rsidRDefault="00BA158B" w:rsidP="00BA158B"/>
    <w:p w:rsidR="00BA158B" w:rsidRDefault="00BA158B" w:rsidP="00BA158B">
      <w:r>
        <w:t xml:space="preserve">45a: service: </w:t>
      </w:r>
      <w:proofErr w:type="gramStart"/>
      <w:r>
        <w:t>'TV(</w:t>
      </w:r>
      <w:proofErr w:type="gramEnd"/>
      <w:r>
        <w:t>ID:59)' running on  1W</w:t>
      </w:r>
    </w:p>
    <w:p w:rsidR="00BA158B" w:rsidRDefault="00BA158B" w:rsidP="00BA158B">
      <w:r>
        <w:t xml:space="preserve">45b: service: </w:t>
      </w:r>
      <w:proofErr w:type="gramStart"/>
      <w:r>
        <w:t>'TV(</w:t>
      </w:r>
      <w:proofErr w:type="gramEnd"/>
      <w:r>
        <w:t>ID:60)' running on  1W</w:t>
      </w:r>
    </w:p>
    <w:p w:rsidR="00BA158B" w:rsidRDefault="00BA158B" w:rsidP="00BA158B">
      <w:r>
        <w:t xml:space="preserve">45c: service: </w:t>
      </w:r>
      <w:proofErr w:type="gramStart"/>
      <w:r>
        <w:t>'TV(</w:t>
      </w:r>
      <w:proofErr w:type="gramEnd"/>
      <w:r>
        <w:t>ID:61)' running on  1W</w:t>
      </w:r>
    </w:p>
    <w:p w:rsidR="00BA158B" w:rsidRDefault="00BA158B" w:rsidP="00BA158B">
      <w:r>
        <w:t xml:space="preserve">45d: service: </w:t>
      </w:r>
      <w:proofErr w:type="gramStart"/>
      <w:r>
        <w:t>'TV(</w:t>
      </w:r>
      <w:proofErr w:type="gramEnd"/>
      <w:r>
        <w:t>ID:62)' running on  1W</w:t>
      </w:r>
    </w:p>
    <w:p w:rsidR="00BA158B" w:rsidRDefault="00BA158B" w:rsidP="00BA158B">
      <w:r>
        <w:t xml:space="preserve">45e: service: </w:t>
      </w:r>
      <w:proofErr w:type="gramStart"/>
      <w:r>
        <w:t>'TV(</w:t>
      </w:r>
      <w:proofErr w:type="gramEnd"/>
      <w:r>
        <w:t>ID:63)' running on  1W</w:t>
      </w:r>
    </w:p>
    <w:p w:rsidR="00BA158B" w:rsidRDefault="00BA158B" w:rsidP="00BA158B">
      <w:r>
        <w:t xml:space="preserve">45f: service: </w:t>
      </w:r>
      <w:proofErr w:type="gramStart"/>
      <w:r>
        <w:t>'TV(</w:t>
      </w:r>
      <w:proofErr w:type="gramEnd"/>
      <w:r>
        <w:t>ID:64)' running on  1W</w:t>
      </w:r>
    </w:p>
    <w:p w:rsidR="00BA158B" w:rsidRDefault="00BA158B" w:rsidP="00BA158B">
      <w:r>
        <w:t xml:space="preserve">45g: service: </w:t>
      </w:r>
      <w:proofErr w:type="gramStart"/>
      <w:r>
        <w:t>'TV(</w:t>
      </w:r>
      <w:proofErr w:type="gramEnd"/>
      <w:r>
        <w:t>ID:65)' running on  1W</w:t>
      </w:r>
    </w:p>
    <w:p w:rsidR="00BA158B" w:rsidRDefault="00BA158B" w:rsidP="00BA158B">
      <w:r>
        <w:t xml:space="preserve">45h: service: </w:t>
      </w:r>
      <w:proofErr w:type="gramStart"/>
      <w:r>
        <w:t>'TV(</w:t>
      </w:r>
      <w:proofErr w:type="gramEnd"/>
      <w:r>
        <w:t>ID:66)' running on  1W</w:t>
      </w:r>
    </w:p>
    <w:p w:rsidR="00BA158B" w:rsidRDefault="00BA158B" w:rsidP="00BA158B"/>
    <w:p w:rsidR="00BA158B" w:rsidRDefault="00BA158B" w:rsidP="00BA158B">
      <w:r>
        <w:t xml:space="preserve">46a: service: 'LTE </w:t>
      </w:r>
      <w:proofErr w:type="gramStart"/>
      <w:r>
        <w:t>DL(</w:t>
      </w:r>
      <w:proofErr w:type="gramEnd"/>
      <w:r>
        <w:t>ID:1)' running on  4W</w:t>
      </w:r>
    </w:p>
    <w:p w:rsidR="00BA158B" w:rsidRDefault="00BA158B" w:rsidP="00BA158B">
      <w:r>
        <w:t xml:space="preserve">46b: service: 'LTE </w:t>
      </w:r>
      <w:proofErr w:type="gramStart"/>
      <w:r>
        <w:t>DL(</w:t>
      </w:r>
      <w:proofErr w:type="gramEnd"/>
      <w:r>
        <w:t>ID:1)' running on  4W</w:t>
      </w:r>
    </w:p>
    <w:p w:rsidR="00BA158B" w:rsidRDefault="00BA158B" w:rsidP="00BA158B">
      <w:r>
        <w:t xml:space="preserve">46c: service: 'LTE </w:t>
      </w:r>
      <w:proofErr w:type="gramStart"/>
      <w:r>
        <w:t>DL(</w:t>
      </w:r>
      <w:proofErr w:type="gramEnd"/>
      <w:r>
        <w:t>ID:1)' running on  4W</w:t>
      </w:r>
    </w:p>
    <w:p w:rsidR="00BA158B" w:rsidRDefault="00BA158B" w:rsidP="00BA158B">
      <w:r>
        <w:t xml:space="preserve">46d: service: 'LTE </w:t>
      </w:r>
      <w:proofErr w:type="gramStart"/>
      <w:r>
        <w:t>DL(</w:t>
      </w:r>
      <w:proofErr w:type="gramEnd"/>
      <w:r>
        <w:t>ID:1)' running on  4W</w:t>
      </w:r>
    </w:p>
    <w:p w:rsidR="00BA158B" w:rsidRDefault="00BA158B" w:rsidP="00BA158B">
      <w:r>
        <w:t xml:space="preserve">46e: service: 'LTE </w:t>
      </w:r>
      <w:proofErr w:type="gramStart"/>
      <w:r>
        <w:t>DL(</w:t>
      </w:r>
      <w:proofErr w:type="gramEnd"/>
      <w:r>
        <w:t>ID:1)' running on  4W</w:t>
      </w:r>
    </w:p>
    <w:p w:rsidR="00BA158B" w:rsidRDefault="00BA158B" w:rsidP="00BA158B">
      <w:r>
        <w:t xml:space="preserve">46f: service: </w:t>
      </w:r>
      <w:proofErr w:type="gramStart"/>
      <w:r>
        <w:t>'GI(</w:t>
      </w:r>
      <w:proofErr w:type="gramEnd"/>
      <w:r>
        <w:t>ID:187)' running on  0W</w:t>
      </w:r>
    </w:p>
    <w:p w:rsidR="00BA158B" w:rsidRDefault="00BA158B" w:rsidP="00BA158B">
      <w:r>
        <w:t>46g: slot available with 4W available</w:t>
      </w:r>
    </w:p>
    <w:p w:rsidR="00BA158B" w:rsidRDefault="00BA158B" w:rsidP="00BA158B">
      <w:r>
        <w:t>46h: slot available with 4W available</w:t>
      </w:r>
    </w:p>
    <w:p w:rsidR="00BA158B" w:rsidRDefault="00BA158B" w:rsidP="00BA158B"/>
    <w:p w:rsidR="00BA158B" w:rsidRDefault="00BA158B" w:rsidP="00BA158B">
      <w:r>
        <w:t xml:space="preserve">47a: service: </w:t>
      </w:r>
      <w:proofErr w:type="gramStart"/>
      <w:r>
        <w:t>'TV(</w:t>
      </w:r>
      <w:proofErr w:type="gramEnd"/>
      <w:r>
        <w:t>ID:75)' running on 0.05W</w:t>
      </w:r>
    </w:p>
    <w:p w:rsidR="00BA158B" w:rsidRDefault="00BA158B" w:rsidP="00BA158B">
      <w:r>
        <w:t xml:space="preserve">47b: service: </w:t>
      </w:r>
      <w:proofErr w:type="gramStart"/>
      <w:r>
        <w:t>'TV(</w:t>
      </w:r>
      <w:proofErr w:type="gramEnd"/>
      <w:r>
        <w:t>ID:76)' running on 0.05W</w:t>
      </w:r>
    </w:p>
    <w:p w:rsidR="00BA158B" w:rsidRDefault="00BA158B" w:rsidP="00BA158B">
      <w:r>
        <w:t xml:space="preserve">47c: service: </w:t>
      </w:r>
      <w:proofErr w:type="gramStart"/>
      <w:r>
        <w:t>'TV(</w:t>
      </w:r>
      <w:proofErr w:type="gramEnd"/>
      <w:r>
        <w:t>ID:77)' running on 0.05W</w:t>
      </w:r>
    </w:p>
    <w:p w:rsidR="00BA158B" w:rsidRDefault="00BA158B" w:rsidP="00BA158B">
      <w:r>
        <w:t xml:space="preserve">47d: service: </w:t>
      </w:r>
      <w:proofErr w:type="gramStart"/>
      <w:r>
        <w:t>'TV(</w:t>
      </w:r>
      <w:proofErr w:type="gramEnd"/>
      <w:r>
        <w:t>ID:78)' running on 0.05W</w:t>
      </w:r>
    </w:p>
    <w:p w:rsidR="00BA158B" w:rsidRDefault="00BA158B" w:rsidP="00BA158B">
      <w:r>
        <w:t xml:space="preserve">47e: service: </w:t>
      </w:r>
      <w:proofErr w:type="gramStart"/>
      <w:r>
        <w:t>'TV(</w:t>
      </w:r>
      <w:proofErr w:type="gramEnd"/>
      <w:r>
        <w:t>ID:79)' running on 0.05W</w:t>
      </w:r>
    </w:p>
    <w:p w:rsidR="00BA158B" w:rsidRDefault="00BA158B" w:rsidP="00BA158B">
      <w:r>
        <w:t xml:space="preserve">47f: service: </w:t>
      </w:r>
      <w:proofErr w:type="gramStart"/>
      <w:r>
        <w:t>'TV(</w:t>
      </w:r>
      <w:proofErr w:type="gramEnd"/>
      <w:r>
        <w:t>ID:80)' running on 0.05W</w:t>
      </w:r>
    </w:p>
    <w:p w:rsidR="00BA158B" w:rsidRDefault="00BA158B" w:rsidP="00BA158B">
      <w:r>
        <w:t xml:space="preserve">47g: service: </w:t>
      </w:r>
      <w:proofErr w:type="gramStart"/>
      <w:r>
        <w:t>'TV(</w:t>
      </w:r>
      <w:proofErr w:type="gramEnd"/>
      <w:r>
        <w:t>ID:81)' running on 0.05W</w:t>
      </w:r>
    </w:p>
    <w:p w:rsidR="00BA158B" w:rsidRDefault="00BA158B" w:rsidP="00BA158B">
      <w:r>
        <w:t xml:space="preserve">47h: service: </w:t>
      </w:r>
      <w:proofErr w:type="gramStart"/>
      <w:r>
        <w:t>'TV(</w:t>
      </w:r>
      <w:proofErr w:type="gramEnd"/>
      <w:r>
        <w:t>ID:82)' running on 0.05W</w:t>
      </w:r>
    </w:p>
    <w:p w:rsidR="00BA158B" w:rsidRDefault="00BA158B" w:rsidP="00BA158B"/>
    <w:p w:rsidR="00BA158B" w:rsidRDefault="00BA158B" w:rsidP="00BA158B">
      <w:r>
        <w:t xml:space="preserve">48a: service: </w:t>
      </w:r>
      <w:proofErr w:type="gramStart"/>
      <w:r>
        <w:t>'TV(</w:t>
      </w:r>
      <w:proofErr w:type="gramEnd"/>
      <w:r>
        <w:t>ID:83)' running on  1W</w:t>
      </w:r>
    </w:p>
    <w:p w:rsidR="00BA158B" w:rsidRDefault="00BA158B" w:rsidP="00BA158B">
      <w:r>
        <w:t xml:space="preserve">48b: service: </w:t>
      </w:r>
      <w:proofErr w:type="gramStart"/>
      <w:r>
        <w:t>'TV(</w:t>
      </w:r>
      <w:proofErr w:type="gramEnd"/>
      <w:r>
        <w:t>ID:84)' running on  1W</w:t>
      </w:r>
    </w:p>
    <w:p w:rsidR="00BA158B" w:rsidRDefault="00BA158B" w:rsidP="00BA158B">
      <w:r>
        <w:t xml:space="preserve">48c: service: </w:t>
      </w:r>
      <w:proofErr w:type="gramStart"/>
      <w:r>
        <w:t>'TV(</w:t>
      </w:r>
      <w:proofErr w:type="gramEnd"/>
      <w:r>
        <w:t>ID:85)' running on  1W</w:t>
      </w:r>
    </w:p>
    <w:p w:rsidR="00BA158B" w:rsidRDefault="00BA158B" w:rsidP="00BA158B">
      <w:r>
        <w:t xml:space="preserve">48d: service: </w:t>
      </w:r>
      <w:proofErr w:type="gramStart"/>
      <w:r>
        <w:t>'TV(</w:t>
      </w:r>
      <w:proofErr w:type="gramEnd"/>
      <w:r>
        <w:t>ID:86)' running on  1W</w:t>
      </w:r>
    </w:p>
    <w:p w:rsidR="00BA158B" w:rsidRDefault="00BA158B" w:rsidP="00BA158B">
      <w:r>
        <w:t xml:space="preserve">48e: service: </w:t>
      </w:r>
      <w:proofErr w:type="gramStart"/>
      <w:r>
        <w:t>'TV(</w:t>
      </w:r>
      <w:proofErr w:type="gramEnd"/>
      <w:r>
        <w:t>ID:87)' running on  1W</w:t>
      </w:r>
    </w:p>
    <w:p w:rsidR="00BA158B" w:rsidRDefault="00BA158B" w:rsidP="00BA158B">
      <w:r>
        <w:t xml:space="preserve">48f: service: </w:t>
      </w:r>
      <w:proofErr w:type="gramStart"/>
      <w:r>
        <w:t>'TV(</w:t>
      </w:r>
      <w:proofErr w:type="gramEnd"/>
      <w:r>
        <w:t>ID:88)' running on  1W</w:t>
      </w:r>
    </w:p>
    <w:p w:rsidR="00BA158B" w:rsidRDefault="00BA158B" w:rsidP="00BA158B">
      <w:r>
        <w:t xml:space="preserve">48g: service: </w:t>
      </w:r>
      <w:proofErr w:type="gramStart"/>
      <w:r>
        <w:t>'TV(</w:t>
      </w:r>
      <w:proofErr w:type="gramEnd"/>
      <w:r>
        <w:t>ID:89)' running on  1W</w:t>
      </w:r>
    </w:p>
    <w:p w:rsidR="00BA158B" w:rsidRDefault="00BA158B" w:rsidP="00BA158B">
      <w:r>
        <w:t xml:space="preserve">48h: service: </w:t>
      </w:r>
      <w:proofErr w:type="gramStart"/>
      <w:r>
        <w:t>'TV(</w:t>
      </w:r>
      <w:proofErr w:type="gramEnd"/>
      <w:r>
        <w:t>ID:90)' running on  1W</w:t>
      </w:r>
    </w:p>
    <w:p w:rsidR="00BA158B" w:rsidRDefault="00BA158B" w:rsidP="00BA158B"/>
    <w:p w:rsidR="00BA158B" w:rsidRDefault="00BA158B" w:rsidP="00BA158B">
      <w:r>
        <w:t xml:space="preserve">49a: service: </w:t>
      </w:r>
      <w:proofErr w:type="gramStart"/>
      <w:r>
        <w:t>'TV(</w:t>
      </w:r>
      <w:proofErr w:type="gramEnd"/>
      <w:r>
        <w:t>ID:91)' running on  1W</w:t>
      </w:r>
    </w:p>
    <w:p w:rsidR="00BA158B" w:rsidRDefault="00BA158B" w:rsidP="00BA158B">
      <w:r>
        <w:t xml:space="preserve">49b: service: </w:t>
      </w:r>
      <w:proofErr w:type="gramStart"/>
      <w:r>
        <w:t>'TV(</w:t>
      </w:r>
      <w:proofErr w:type="gramEnd"/>
      <w:r>
        <w:t>ID:92)' running on  1W</w:t>
      </w:r>
    </w:p>
    <w:p w:rsidR="00BA158B" w:rsidRDefault="00BA158B" w:rsidP="00BA158B">
      <w:r>
        <w:t xml:space="preserve">49c: service: </w:t>
      </w:r>
      <w:proofErr w:type="gramStart"/>
      <w:r>
        <w:t>'TV(</w:t>
      </w:r>
      <w:proofErr w:type="gramEnd"/>
      <w:r>
        <w:t>ID:93)' running on  1W</w:t>
      </w:r>
    </w:p>
    <w:p w:rsidR="00BA158B" w:rsidRDefault="00BA158B" w:rsidP="00BA158B">
      <w:r>
        <w:t xml:space="preserve">49d: service: </w:t>
      </w:r>
      <w:proofErr w:type="gramStart"/>
      <w:r>
        <w:t>'TV(</w:t>
      </w:r>
      <w:proofErr w:type="gramEnd"/>
      <w:r>
        <w:t>ID:94)' running on  1W</w:t>
      </w:r>
    </w:p>
    <w:p w:rsidR="00BA158B" w:rsidRDefault="00BA158B" w:rsidP="00BA158B">
      <w:r>
        <w:t xml:space="preserve">49e: service: </w:t>
      </w:r>
      <w:proofErr w:type="gramStart"/>
      <w:r>
        <w:t>'TV(</w:t>
      </w:r>
      <w:proofErr w:type="gramEnd"/>
      <w:r>
        <w:t>ID:95)' running on  1W</w:t>
      </w:r>
    </w:p>
    <w:p w:rsidR="00BA158B" w:rsidRDefault="00BA158B" w:rsidP="00BA158B">
      <w:r>
        <w:t xml:space="preserve">49f: service: </w:t>
      </w:r>
      <w:proofErr w:type="gramStart"/>
      <w:r>
        <w:t>'TV(</w:t>
      </w:r>
      <w:proofErr w:type="gramEnd"/>
      <w:r>
        <w:t>ID:96)' running on  1W</w:t>
      </w:r>
    </w:p>
    <w:p w:rsidR="00BA158B" w:rsidRDefault="00BA158B" w:rsidP="00BA158B">
      <w:r>
        <w:t xml:space="preserve">49g: service: </w:t>
      </w:r>
      <w:proofErr w:type="gramStart"/>
      <w:r>
        <w:t>'TV(</w:t>
      </w:r>
      <w:proofErr w:type="gramEnd"/>
      <w:r>
        <w:t>ID:97)' running on  1W</w:t>
      </w:r>
    </w:p>
    <w:p w:rsidR="00BA158B" w:rsidRDefault="00BA158B" w:rsidP="00BA158B">
      <w:r>
        <w:t xml:space="preserve">49h: service: </w:t>
      </w:r>
      <w:proofErr w:type="gramStart"/>
      <w:r>
        <w:t>'TV(</w:t>
      </w:r>
      <w:proofErr w:type="gramEnd"/>
      <w:r>
        <w:t>ID:98)' running on  1W</w:t>
      </w:r>
    </w:p>
    <w:p w:rsidR="00BA158B" w:rsidRDefault="00BA158B" w:rsidP="00BA158B"/>
    <w:p w:rsidR="00BA158B" w:rsidRDefault="00BA158B" w:rsidP="00BA158B">
      <w:r>
        <w:t>50a: slot available with 4W available</w:t>
      </w:r>
    </w:p>
    <w:p w:rsidR="00BA158B" w:rsidRDefault="00BA158B" w:rsidP="00BA158B">
      <w:r>
        <w:t>50b: slot available with 4W available</w:t>
      </w:r>
    </w:p>
    <w:p w:rsidR="00BA158B" w:rsidRDefault="00BA158B" w:rsidP="00BA158B">
      <w:r>
        <w:t>50c: slot available with 4W available</w:t>
      </w:r>
    </w:p>
    <w:p w:rsidR="00BA158B" w:rsidRDefault="00BA158B" w:rsidP="00BA158B">
      <w:r>
        <w:t>50d: slot available with 4W available</w:t>
      </w:r>
    </w:p>
    <w:p w:rsidR="00BA158B" w:rsidRDefault="00BA158B" w:rsidP="00BA158B">
      <w:r>
        <w:t>50e: slot available with 4W available</w:t>
      </w:r>
    </w:p>
    <w:p w:rsidR="00BA158B" w:rsidRDefault="00BA158B" w:rsidP="00BA158B">
      <w:r>
        <w:t>50f: slot available with 4W available</w:t>
      </w:r>
    </w:p>
    <w:p w:rsidR="00BA158B" w:rsidRDefault="00BA158B" w:rsidP="00BA158B">
      <w:r>
        <w:t>50g: slot available with 4W available</w:t>
      </w:r>
    </w:p>
    <w:p w:rsidR="00BA158B" w:rsidRDefault="00BA158B" w:rsidP="00BA158B">
      <w:r>
        <w:t>50h: slot available with 4W available</w:t>
      </w:r>
    </w:p>
    <w:p w:rsidR="00BA158B" w:rsidRDefault="00BA158B" w:rsidP="00BA158B"/>
    <w:p w:rsidR="00BA158B" w:rsidRDefault="00BA158B" w:rsidP="00BA158B">
      <w:r>
        <w:t>51a: slot available with 4W available</w:t>
      </w:r>
    </w:p>
    <w:p w:rsidR="00BA158B" w:rsidRDefault="00BA158B" w:rsidP="00BA158B">
      <w:r>
        <w:t>51b: slot available with 4W available</w:t>
      </w:r>
    </w:p>
    <w:p w:rsidR="00BA158B" w:rsidRDefault="00BA158B" w:rsidP="00BA158B">
      <w:r>
        <w:t>51c: slot available with 4W available</w:t>
      </w:r>
    </w:p>
    <w:p w:rsidR="00BA158B" w:rsidRDefault="00BA158B" w:rsidP="00BA158B">
      <w:r>
        <w:t>51d: slot available with 4W available</w:t>
      </w:r>
    </w:p>
    <w:p w:rsidR="00BA158B" w:rsidRDefault="00BA158B" w:rsidP="00BA158B">
      <w:r>
        <w:t>51e: slot available with 4W available</w:t>
      </w:r>
    </w:p>
    <w:p w:rsidR="00BA158B" w:rsidRDefault="00BA158B" w:rsidP="00BA158B">
      <w:r>
        <w:t>51f: slot available with 4W available</w:t>
      </w:r>
    </w:p>
    <w:p w:rsidR="00BA158B" w:rsidRDefault="00BA158B" w:rsidP="00BA158B">
      <w:r>
        <w:t>51g: slot available with 4W available</w:t>
      </w:r>
    </w:p>
    <w:p w:rsidR="00BA158B" w:rsidRDefault="00BA158B" w:rsidP="00BA158B">
      <w:r>
        <w:t>51h: slot available with 4W available</w:t>
      </w:r>
    </w:p>
    <w:p w:rsidR="00BA158B" w:rsidRDefault="00BA158B" w:rsidP="00BA158B"/>
    <w:p w:rsidR="00BA158B" w:rsidRDefault="00BA158B" w:rsidP="00BA158B">
      <w:r>
        <w:t>52a: slot available with 4W available</w:t>
      </w:r>
    </w:p>
    <w:p w:rsidR="00BA158B" w:rsidRDefault="00BA158B" w:rsidP="00BA158B">
      <w:r>
        <w:t>52b: slot available with 4W available</w:t>
      </w:r>
    </w:p>
    <w:p w:rsidR="00BA158B" w:rsidRDefault="00BA158B" w:rsidP="00BA158B">
      <w:r>
        <w:t>52c: slot available with 4W available</w:t>
      </w:r>
    </w:p>
    <w:p w:rsidR="00BA158B" w:rsidRDefault="00BA158B" w:rsidP="00BA158B">
      <w:r>
        <w:t>52d: slot available with 4W available</w:t>
      </w:r>
    </w:p>
    <w:p w:rsidR="00BA158B" w:rsidRDefault="00BA158B" w:rsidP="00BA158B">
      <w:r>
        <w:t>52e: slot available with 4W available</w:t>
      </w:r>
    </w:p>
    <w:p w:rsidR="00BA158B" w:rsidRDefault="00BA158B" w:rsidP="00BA158B">
      <w:r>
        <w:t>52f: slot available with 4W available</w:t>
      </w:r>
    </w:p>
    <w:p w:rsidR="00BA158B" w:rsidRDefault="00BA158B" w:rsidP="00BA158B">
      <w:r>
        <w:t>52g: slot available with 4W available</w:t>
      </w:r>
    </w:p>
    <w:p w:rsidR="00BA158B" w:rsidRDefault="00BA158B" w:rsidP="00BA158B">
      <w:r>
        <w:t>52h: slot available with 4W available</w:t>
      </w:r>
    </w:p>
    <w:p w:rsidR="00BA158B" w:rsidRDefault="00BA158B" w:rsidP="00BA158B"/>
    <w:p w:rsidR="00BA158B" w:rsidRDefault="00BA158B" w:rsidP="00BA158B">
      <w:r>
        <w:t xml:space="preserve">53a: service: </w:t>
      </w:r>
      <w:proofErr w:type="gramStart"/>
      <w:r>
        <w:t>'TV(</w:t>
      </w:r>
      <w:proofErr w:type="gramEnd"/>
      <w:r>
        <w:t>ID:123)' running on 0.5W</w:t>
      </w:r>
    </w:p>
    <w:p w:rsidR="00BA158B" w:rsidRDefault="00BA158B" w:rsidP="00BA158B">
      <w:r>
        <w:t xml:space="preserve">53b: service: </w:t>
      </w:r>
      <w:proofErr w:type="gramStart"/>
      <w:r>
        <w:t>'TV(</w:t>
      </w:r>
      <w:proofErr w:type="gramEnd"/>
      <w:r>
        <w:t>ID:124)' running on 0.5W</w:t>
      </w:r>
    </w:p>
    <w:p w:rsidR="00BA158B" w:rsidRDefault="00BA158B" w:rsidP="00BA158B">
      <w:r>
        <w:t xml:space="preserve">53c: service: </w:t>
      </w:r>
      <w:proofErr w:type="gramStart"/>
      <w:r>
        <w:t>'TV(</w:t>
      </w:r>
      <w:proofErr w:type="gramEnd"/>
      <w:r>
        <w:t>ID:125)' running on 0.5W</w:t>
      </w:r>
    </w:p>
    <w:p w:rsidR="00BA158B" w:rsidRDefault="00BA158B" w:rsidP="00BA158B">
      <w:r>
        <w:t xml:space="preserve">53d: service: </w:t>
      </w:r>
      <w:proofErr w:type="gramStart"/>
      <w:r>
        <w:t>'TV(</w:t>
      </w:r>
      <w:proofErr w:type="gramEnd"/>
      <w:r>
        <w:t>ID:126)' running on 0.5W</w:t>
      </w:r>
    </w:p>
    <w:p w:rsidR="00BA158B" w:rsidRDefault="00BA158B" w:rsidP="00BA158B">
      <w:r>
        <w:t xml:space="preserve">53e: service: </w:t>
      </w:r>
      <w:proofErr w:type="gramStart"/>
      <w:r>
        <w:t>'TV(</w:t>
      </w:r>
      <w:proofErr w:type="gramEnd"/>
      <w:r>
        <w:t>ID:127)' running on 0.5W</w:t>
      </w:r>
    </w:p>
    <w:p w:rsidR="00BA158B" w:rsidRDefault="00BA158B" w:rsidP="00BA158B">
      <w:r>
        <w:t xml:space="preserve">53f: service: </w:t>
      </w:r>
      <w:proofErr w:type="gramStart"/>
      <w:r>
        <w:t>'TV(</w:t>
      </w:r>
      <w:proofErr w:type="gramEnd"/>
      <w:r>
        <w:t>ID:128)' running on 0.5W</w:t>
      </w:r>
    </w:p>
    <w:p w:rsidR="00BA158B" w:rsidRDefault="00BA158B" w:rsidP="00BA158B">
      <w:r>
        <w:t xml:space="preserve">53g: service: </w:t>
      </w:r>
      <w:proofErr w:type="gramStart"/>
      <w:r>
        <w:t>'TV(</w:t>
      </w:r>
      <w:proofErr w:type="gramEnd"/>
      <w:r>
        <w:t>ID:129)' running on 0.5W</w:t>
      </w:r>
    </w:p>
    <w:p w:rsidR="00BA158B" w:rsidRDefault="00BA158B" w:rsidP="00BA158B">
      <w:r>
        <w:t xml:space="preserve">53h: service: </w:t>
      </w:r>
      <w:proofErr w:type="gramStart"/>
      <w:r>
        <w:t>'TV(</w:t>
      </w:r>
      <w:proofErr w:type="gramEnd"/>
      <w:r>
        <w:t>ID:130)' running on 0.5W</w:t>
      </w:r>
    </w:p>
    <w:p w:rsidR="00BA158B" w:rsidRDefault="00BA158B" w:rsidP="00BA158B"/>
    <w:p w:rsidR="00BA158B" w:rsidRDefault="00BA158B" w:rsidP="00BA158B">
      <w:r>
        <w:t xml:space="preserve">54a: service: </w:t>
      </w:r>
      <w:proofErr w:type="gramStart"/>
      <w:r>
        <w:t>'TV(</w:t>
      </w:r>
      <w:proofErr w:type="gramEnd"/>
      <w:r>
        <w:t>ID:131)' running on 0.5W</w:t>
      </w:r>
    </w:p>
    <w:p w:rsidR="00BA158B" w:rsidRDefault="00BA158B" w:rsidP="00BA158B">
      <w:r>
        <w:t xml:space="preserve">54b: service: </w:t>
      </w:r>
      <w:proofErr w:type="gramStart"/>
      <w:r>
        <w:t>'TV(</w:t>
      </w:r>
      <w:proofErr w:type="gramEnd"/>
      <w:r>
        <w:t>ID:132)' running on 0.5W</w:t>
      </w:r>
    </w:p>
    <w:p w:rsidR="00BA158B" w:rsidRDefault="00BA158B" w:rsidP="00BA158B">
      <w:r>
        <w:t xml:space="preserve">54c: service: </w:t>
      </w:r>
      <w:proofErr w:type="gramStart"/>
      <w:r>
        <w:t>'TV(</w:t>
      </w:r>
      <w:proofErr w:type="gramEnd"/>
      <w:r>
        <w:t>ID:133)' running on 0.5W</w:t>
      </w:r>
    </w:p>
    <w:p w:rsidR="00BA158B" w:rsidRDefault="00BA158B" w:rsidP="00BA158B">
      <w:r>
        <w:t xml:space="preserve">54d: service: </w:t>
      </w:r>
      <w:proofErr w:type="gramStart"/>
      <w:r>
        <w:t>'TV(</w:t>
      </w:r>
      <w:proofErr w:type="gramEnd"/>
      <w:r>
        <w:t>ID:134)' running on 0.5W</w:t>
      </w:r>
    </w:p>
    <w:p w:rsidR="00BA158B" w:rsidRDefault="00BA158B" w:rsidP="00BA158B">
      <w:r>
        <w:t xml:space="preserve">54e: service: </w:t>
      </w:r>
      <w:proofErr w:type="gramStart"/>
      <w:r>
        <w:t>'TV(</w:t>
      </w:r>
      <w:proofErr w:type="gramEnd"/>
      <w:r>
        <w:t>ID:135)' running on 0.5W</w:t>
      </w:r>
    </w:p>
    <w:p w:rsidR="00BA158B" w:rsidRDefault="00BA158B" w:rsidP="00BA158B">
      <w:r>
        <w:t xml:space="preserve">54f: service: </w:t>
      </w:r>
      <w:proofErr w:type="gramStart"/>
      <w:r>
        <w:t>'TV(</w:t>
      </w:r>
      <w:proofErr w:type="gramEnd"/>
      <w:r>
        <w:t>ID:136)' running on 0.5W</w:t>
      </w:r>
    </w:p>
    <w:p w:rsidR="00BA158B" w:rsidRDefault="00BA158B" w:rsidP="00BA158B">
      <w:r>
        <w:t xml:space="preserve">54g: service: </w:t>
      </w:r>
      <w:proofErr w:type="gramStart"/>
      <w:r>
        <w:t>'TV(</w:t>
      </w:r>
      <w:proofErr w:type="gramEnd"/>
      <w:r>
        <w:t>ID:137)' running on 0.5W</w:t>
      </w:r>
    </w:p>
    <w:p w:rsidR="00BA158B" w:rsidRDefault="00BA158B" w:rsidP="00BA158B">
      <w:r>
        <w:t xml:space="preserve">54h: service: </w:t>
      </w:r>
      <w:proofErr w:type="gramStart"/>
      <w:r>
        <w:t>'TV(</w:t>
      </w:r>
      <w:proofErr w:type="gramEnd"/>
      <w:r>
        <w:t>ID:138)' running on 0.5W</w:t>
      </w:r>
    </w:p>
    <w:p w:rsidR="00BA158B" w:rsidRDefault="00BA158B" w:rsidP="00BA158B"/>
    <w:p w:rsidR="00BA158B" w:rsidRDefault="00BA158B" w:rsidP="00BA158B">
      <w:r>
        <w:t xml:space="preserve">55a: service: </w:t>
      </w:r>
      <w:proofErr w:type="gramStart"/>
      <w:r>
        <w:t>'TV(</w:t>
      </w:r>
      <w:proofErr w:type="gramEnd"/>
      <w:r>
        <w:t>ID:139)' running on 0.5W</w:t>
      </w:r>
    </w:p>
    <w:p w:rsidR="00BA158B" w:rsidRDefault="00BA158B" w:rsidP="00BA158B">
      <w:r>
        <w:t xml:space="preserve">55b: service: </w:t>
      </w:r>
      <w:proofErr w:type="gramStart"/>
      <w:r>
        <w:t>'TV(</w:t>
      </w:r>
      <w:proofErr w:type="gramEnd"/>
      <w:r>
        <w:t>ID:140)' running on 0.5W</w:t>
      </w:r>
    </w:p>
    <w:p w:rsidR="00BA158B" w:rsidRDefault="00BA158B" w:rsidP="00BA158B">
      <w:r>
        <w:t xml:space="preserve">55c: service: </w:t>
      </w:r>
      <w:proofErr w:type="gramStart"/>
      <w:r>
        <w:t>'TV(</w:t>
      </w:r>
      <w:proofErr w:type="gramEnd"/>
      <w:r>
        <w:t>ID:141)' running on 0.5W</w:t>
      </w:r>
    </w:p>
    <w:p w:rsidR="00BA158B" w:rsidRDefault="00BA158B" w:rsidP="00BA158B">
      <w:r>
        <w:t xml:space="preserve">55d: service: </w:t>
      </w:r>
      <w:proofErr w:type="gramStart"/>
      <w:r>
        <w:t>'TV(</w:t>
      </w:r>
      <w:proofErr w:type="gramEnd"/>
      <w:r>
        <w:t>ID:142)' running on 0.5W</w:t>
      </w:r>
    </w:p>
    <w:p w:rsidR="00BA158B" w:rsidRDefault="00BA158B" w:rsidP="00BA158B">
      <w:r>
        <w:t xml:space="preserve">55e: service: </w:t>
      </w:r>
      <w:proofErr w:type="gramStart"/>
      <w:r>
        <w:t>'TV(</w:t>
      </w:r>
      <w:proofErr w:type="gramEnd"/>
      <w:r>
        <w:t>ID:143)' running on 0.5W</w:t>
      </w:r>
    </w:p>
    <w:p w:rsidR="00BA158B" w:rsidRDefault="00BA158B" w:rsidP="00BA158B">
      <w:r>
        <w:t xml:space="preserve">55f: service: </w:t>
      </w:r>
      <w:proofErr w:type="gramStart"/>
      <w:r>
        <w:t>'TV(</w:t>
      </w:r>
      <w:proofErr w:type="gramEnd"/>
      <w:r>
        <w:t>ID:144)' running on 0.5W</w:t>
      </w:r>
    </w:p>
    <w:p w:rsidR="00BA158B" w:rsidRDefault="00BA158B" w:rsidP="00BA158B">
      <w:r>
        <w:t xml:space="preserve">55g: service: </w:t>
      </w:r>
      <w:proofErr w:type="gramStart"/>
      <w:r>
        <w:t>'TV(</w:t>
      </w:r>
      <w:proofErr w:type="gramEnd"/>
      <w:r>
        <w:t>ID:145)' running on 0.5W</w:t>
      </w:r>
    </w:p>
    <w:p w:rsidR="00BA158B" w:rsidRDefault="00BA158B" w:rsidP="00BA158B">
      <w:r>
        <w:t xml:space="preserve">55h: service: </w:t>
      </w:r>
      <w:proofErr w:type="gramStart"/>
      <w:r>
        <w:t>'TV(</w:t>
      </w:r>
      <w:proofErr w:type="gramEnd"/>
      <w:r>
        <w:t>ID:146)' running on 0.5W</w:t>
      </w:r>
    </w:p>
    <w:p w:rsidR="00BA158B" w:rsidRDefault="00BA158B" w:rsidP="00BA158B"/>
    <w:p w:rsidR="00BA158B" w:rsidRDefault="00BA158B" w:rsidP="00BA158B">
      <w:r>
        <w:t xml:space="preserve">56a: service: </w:t>
      </w:r>
      <w:proofErr w:type="gramStart"/>
      <w:r>
        <w:t>'TV(</w:t>
      </w:r>
      <w:proofErr w:type="gramEnd"/>
      <w:r>
        <w:t>ID:147)' running on 0.5W</w:t>
      </w:r>
    </w:p>
    <w:p w:rsidR="00BA158B" w:rsidRDefault="00BA158B" w:rsidP="00BA158B">
      <w:r>
        <w:t xml:space="preserve">56b: service: </w:t>
      </w:r>
      <w:proofErr w:type="gramStart"/>
      <w:r>
        <w:t>'TV(</w:t>
      </w:r>
      <w:proofErr w:type="gramEnd"/>
      <w:r>
        <w:t>ID:148)' running on 0.5W</w:t>
      </w:r>
    </w:p>
    <w:p w:rsidR="00BA158B" w:rsidRDefault="00BA158B" w:rsidP="00BA158B">
      <w:r>
        <w:t xml:space="preserve">56c: service: </w:t>
      </w:r>
      <w:proofErr w:type="gramStart"/>
      <w:r>
        <w:t>'TV(</w:t>
      </w:r>
      <w:proofErr w:type="gramEnd"/>
      <w:r>
        <w:t>ID:149)' running on 0.5W</w:t>
      </w:r>
    </w:p>
    <w:p w:rsidR="00BA158B" w:rsidRDefault="00BA158B" w:rsidP="00BA158B">
      <w:r>
        <w:t xml:space="preserve">56d: service: </w:t>
      </w:r>
      <w:proofErr w:type="gramStart"/>
      <w:r>
        <w:t>'TV(</w:t>
      </w:r>
      <w:proofErr w:type="gramEnd"/>
      <w:r>
        <w:t>ID:150)' running on 0.5W</w:t>
      </w:r>
    </w:p>
    <w:p w:rsidR="00BA158B" w:rsidRDefault="00BA158B" w:rsidP="00BA158B">
      <w:r>
        <w:t xml:space="preserve">56e: service: </w:t>
      </w:r>
      <w:proofErr w:type="gramStart"/>
      <w:r>
        <w:t>'TV(</w:t>
      </w:r>
      <w:proofErr w:type="gramEnd"/>
      <w:r>
        <w:t>ID:151)' running on 0.5W</w:t>
      </w:r>
    </w:p>
    <w:p w:rsidR="00BA158B" w:rsidRDefault="00BA158B" w:rsidP="00BA158B">
      <w:r>
        <w:t xml:space="preserve">56f: service: </w:t>
      </w:r>
      <w:proofErr w:type="gramStart"/>
      <w:r>
        <w:t>'TV(</w:t>
      </w:r>
      <w:proofErr w:type="gramEnd"/>
      <w:r>
        <w:t>ID:152)' running on 0.5W</w:t>
      </w:r>
    </w:p>
    <w:p w:rsidR="00BA158B" w:rsidRDefault="00BA158B" w:rsidP="00BA158B">
      <w:r>
        <w:t xml:space="preserve">56g: service: </w:t>
      </w:r>
      <w:proofErr w:type="gramStart"/>
      <w:r>
        <w:t>'TV(</w:t>
      </w:r>
      <w:proofErr w:type="gramEnd"/>
      <w:r>
        <w:t>ID:153)' running on 0.5W</w:t>
      </w:r>
    </w:p>
    <w:p w:rsidR="00BA158B" w:rsidRDefault="00BA158B" w:rsidP="00BA158B">
      <w:r>
        <w:t xml:space="preserve">56h: service: </w:t>
      </w:r>
      <w:proofErr w:type="gramStart"/>
      <w:r>
        <w:t>'TV(</w:t>
      </w:r>
      <w:proofErr w:type="gramEnd"/>
      <w:r>
        <w:t>ID:154)' running on 0.5W</w:t>
      </w:r>
    </w:p>
    <w:p w:rsidR="00BA158B" w:rsidRDefault="00BA158B" w:rsidP="00BA158B"/>
    <w:p w:rsidR="00BA158B" w:rsidRDefault="00BA158B" w:rsidP="00BA158B">
      <w:r>
        <w:t xml:space="preserve">57a: service: </w:t>
      </w:r>
      <w:proofErr w:type="gramStart"/>
      <w:r>
        <w:t>'TV(</w:t>
      </w:r>
      <w:proofErr w:type="gramEnd"/>
      <w:r>
        <w:t>ID:155)' running on 0.5W</w:t>
      </w:r>
    </w:p>
    <w:p w:rsidR="00BA158B" w:rsidRDefault="00BA158B" w:rsidP="00BA158B">
      <w:r>
        <w:t xml:space="preserve">57b: service: </w:t>
      </w:r>
      <w:proofErr w:type="gramStart"/>
      <w:r>
        <w:t>'TV(</w:t>
      </w:r>
      <w:proofErr w:type="gramEnd"/>
      <w:r>
        <w:t>ID:156)' running on 0.5W</w:t>
      </w:r>
    </w:p>
    <w:p w:rsidR="00BA158B" w:rsidRDefault="00BA158B" w:rsidP="00BA158B">
      <w:r>
        <w:t xml:space="preserve">57c: service: </w:t>
      </w:r>
      <w:proofErr w:type="gramStart"/>
      <w:r>
        <w:t>'TV(</w:t>
      </w:r>
      <w:proofErr w:type="gramEnd"/>
      <w:r>
        <w:t>ID:157)' running on 0.5W</w:t>
      </w:r>
    </w:p>
    <w:p w:rsidR="00BA158B" w:rsidRDefault="00BA158B" w:rsidP="00BA158B">
      <w:r>
        <w:t xml:space="preserve">57d: service: </w:t>
      </w:r>
      <w:proofErr w:type="gramStart"/>
      <w:r>
        <w:t>'TV(</w:t>
      </w:r>
      <w:proofErr w:type="gramEnd"/>
      <w:r>
        <w:t>ID:158)' running on 0.5W</w:t>
      </w:r>
    </w:p>
    <w:p w:rsidR="00BA158B" w:rsidRDefault="00BA158B" w:rsidP="00BA158B">
      <w:r>
        <w:t xml:space="preserve">57e: service: </w:t>
      </w:r>
      <w:proofErr w:type="gramStart"/>
      <w:r>
        <w:t>'TV(</w:t>
      </w:r>
      <w:proofErr w:type="gramEnd"/>
      <w:r>
        <w:t>ID:159)' running on 0.5W</w:t>
      </w:r>
    </w:p>
    <w:p w:rsidR="00BA158B" w:rsidRDefault="00BA158B" w:rsidP="00BA158B">
      <w:r>
        <w:t xml:space="preserve">57f: service: </w:t>
      </w:r>
      <w:proofErr w:type="gramStart"/>
      <w:r>
        <w:t>'TV(</w:t>
      </w:r>
      <w:proofErr w:type="gramEnd"/>
      <w:r>
        <w:t>ID:160)' running on 0.5W</w:t>
      </w:r>
    </w:p>
    <w:p w:rsidR="00BA158B" w:rsidRDefault="00BA158B" w:rsidP="00BA158B">
      <w:r>
        <w:t xml:space="preserve">57g: service: </w:t>
      </w:r>
      <w:proofErr w:type="gramStart"/>
      <w:r>
        <w:t>'TV(</w:t>
      </w:r>
      <w:proofErr w:type="gramEnd"/>
      <w:r>
        <w:t>ID:161)' running on 0.5W</w:t>
      </w:r>
    </w:p>
    <w:p w:rsidR="00BA158B" w:rsidRDefault="00BA158B" w:rsidP="00BA158B">
      <w:r>
        <w:t xml:space="preserve">57h: service: </w:t>
      </w:r>
      <w:proofErr w:type="gramStart"/>
      <w:r>
        <w:t>'TV(</w:t>
      </w:r>
      <w:proofErr w:type="gramEnd"/>
      <w:r>
        <w:t>ID:162)' running on 0.5W</w:t>
      </w:r>
    </w:p>
    <w:p w:rsidR="00BA158B" w:rsidRDefault="00BA158B" w:rsidP="00BA158B"/>
    <w:p w:rsidR="00BA158B" w:rsidRDefault="00BA158B" w:rsidP="00BA158B">
      <w:r>
        <w:t>58a: slot available with 4W available</w:t>
      </w:r>
    </w:p>
    <w:p w:rsidR="00BA158B" w:rsidRDefault="00BA158B" w:rsidP="00BA158B">
      <w:r>
        <w:t>58b: slot available with 4W available</w:t>
      </w:r>
    </w:p>
    <w:p w:rsidR="00BA158B" w:rsidRDefault="00BA158B" w:rsidP="00BA158B">
      <w:r>
        <w:t>58c: slot available with 4W available</w:t>
      </w:r>
    </w:p>
    <w:p w:rsidR="00BA158B" w:rsidRDefault="00BA158B" w:rsidP="00BA158B">
      <w:r>
        <w:t>58d: slot available with 4W available</w:t>
      </w:r>
    </w:p>
    <w:p w:rsidR="00BA158B" w:rsidRDefault="00BA158B" w:rsidP="00BA158B">
      <w:r>
        <w:t>58e: slot available with 4W available</w:t>
      </w:r>
    </w:p>
    <w:p w:rsidR="00BA158B" w:rsidRDefault="00BA158B" w:rsidP="00BA158B">
      <w:r>
        <w:t>58f: slot available with 4W available</w:t>
      </w:r>
    </w:p>
    <w:p w:rsidR="00BA158B" w:rsidRDefault="00BA158B" w:rsidP="00BA158B">
      <w:r>
        <w:t>58g: slot available with 4W available</w:t>
      </w:r>
    </w:p>
    <w:p w:rsidR="00BA158B" w:rsidRDefault="00BA158B" w:rsidP="00BA158B">
      <w:r>
        <w:t>58h: slot available with 4W available</w:t>
      </w:r>
    </w:p>
    <w:p w:rsidR="00BA158B" w:rsidRDefault="00BA158B" w:rsidP="00BA158B"/>
    <w:p w:rsidR="00BA158B" w:rsidRDefault="00BA158B" w:rsidP="00BA158B">
      <w:r>
        <w:t>59a: slot available with 4W available</w:t>
      </w:r>
    </w:p>
    <w:p w:rsidR="00BA158B" w:rsidRDefault="00BA158B" w:rsidP="00BA158B">
      <w:r>
        <w:t>59b: slot available with 4W available</w:t>
      </w:r>
    </w:p>
    <w:p w:rsidR="00BA158B" w:rsidRDefault="00BA158B" w:rsidP="00BA158B">
      <w:r>
        <w:t>59c: slot available with 4W available</w:t>
      </w:r>
    </w:p>
    <w:p w:rsidR="00BA158B" w:rsidRDefault="00BA158B" w:rsidP="00BA158B">
      <w:r>
        <w:t>59d: slot available with 4W available</w:t>
      </w:r>
    </w:p>
    <w:p w:rsidR="00BA158B" w:rsidRDefault="00BA158B" w:rsidP="00BA158B">
      <w:r>
        <w:t>59e: slot available with 4W available</w:t>
      </w:r>
    </w:p>
    <w:p w:rsidR="00BA158B" w:rsidRDefault="00BA158B" w:rsidP="00BA158B">
      <w:r>
        <w:t>59f: slot available with 4W available</w:t>
      </w:r>
    </w:p>
    <w:p w:rsidR="00BA158B" w:rsidRDefault="00BA158B" w:rsidP="00BA158B">
      <w:r>
        <w:t>59g: slot available with 4W available</w:t>
      </w:r>
    </w:p>
    <w:p w:rsidR="00BA158B" w:rsidRDefault="00BA158B" w:rsidP="00BA158B">
      <w:r>
        <w:t>59h: slot available with 4W available</w:t>
      </w:r>
    </w:p>
    <w:p w:rsidR="00BA158B" w:rsidRDefault="00BA158B" w:rsidP="00BA158B"/>
    <w:p w:rsidR="00BA158B" w:rsidRDefault="00BA158B" w:rsidP="00BA158B">
      <w:r>
        <w:t>60a: slot available with 4W available</w:t>
      </w:r>
    </w:p>
    <w:p w:rsidR="00BA158B" w:rsidRDefault="00BA158B" w:rsidP="00BA158B">
      <w:r>
        <w:t xml:space="preserve">60b: service: </w:t>
      </w:r>
      <w:proofErr w:type="gramStart"/>
      <w:r>
        <w:t>'GI(</w:t>
      </w:r>
      <w:proofErr w:type="gramEnd"/>
      <w:r>
        <w:t>ID:187)' running on  0W</w:t>
      </w:r>
    </w:p>
    <w:p w:rsidR="00BA158B" w:rsidRDefault="00BA158B" w:rsidP="00BA158B">
      <w:r>
        <w:t xml:space="preserve">60c: service: 'LTE </w:t>
      </w:r>
      <w:proofErr w:type="gramStart"/>
      <w:r>
        <w:t>UL(</w:t>
      </w:r>
      <w:proofErr w:type="gramEnd"/>
      <w:r>
        <w:t>ID:2)' running on  4W</w:t>
      </w:r>
    </w:p>
    <w:p w:rsidR="00BA158B" w:rsidRDefault="00BA158B" w:rsidP="00BA158B">
      <w:r>
        <w:t xml:space="preserve">60d: service: 'LTE </w:t>
      </w:r>
      <w:proofErr w:type="gramStart"/>
      <w:r>
        <w:t>UL(</w:t>
      </w:r>
      <w:proofErr w:type="gramEnd"/>
      <w:r>
        <w:t>ID:2)' running on  4W</w:t>
      </w:r>
    </w:p>
    <w:p w:rsidR="00BA158B" w:rsidRDefault="00BA158B" w:rsidP="00BA158B">
      <w:r>
        <w:t xml:space="preserve">60e: service: 'LTE </w:t>
      </w:r>
      <w:proofErr w:type="gramStart"/>
      <w:r>
        <w:t>UL(</w:t>
      </w:r>
      <w:proofErr w:type="gramEnd"/>
      <w:r>
        <w:t>ID:2)' running on  4W</w:t>
      </w:r>
    </w:p>
    <w:p w:rsidR="00BA158B" w:rsidRDefault="00BA158B" w:rsidP="00BA158B">
      <w:r>
        <w:t xml:space="preserve">60f: service: 'LTE </w:t>
      </w:r>
      <w:proofErr w:type="gramStart"/>
      <w:r>
        <w:t>UL(</w:t>
      </w:r>
      <w:proofErr w:type="gramEnd"/>
      <w:r>
        <w:t>ID:2)' running on  4W</w:t>
      </w:r>
    </w:p>
    <w:p w:rsidR="00BA158B" w:rsidRDefault="00BA158B" w:rsidP="00BA158B">
      <w:r>
        <w:t xml:space="preserve">60g: service: 'LTE </w:t>
      </w:r>
      <w:proofErr w:type="gramStart"/>
      <w:r>
        <w:t>UL(</w:t>
      </w:r>
      <w:proofErr w:type="gramEnd"/>
      <w:r>
        <w:t>ID:2)' running on  4W</w:t>
      </w:r>
    </w:p>
    <w:p w:rsidR="00BA158B" w:rsidRDefault="00BA158B" w:rsidP="00BA158B">
      <w:r>
        <w:t xml:space="preserve">60h: service: </w:t>
      </w:r>
      <w:proofErr w:type="gramStart"/>
      <w:r>
        <w:t>'GI(</w:t>
      </w:r>
      <w:proofErr w:type="gramEnd"/>
      <w:r>
        <w:t>ID:187)' running on  0W</w:t>
      </w:r>
    </w:p>
    <w:p w:rsidR="00BA158B" w:rsidRDefault="00BA158B" w:rsidP="00BA158B"/>
    <w:p w:rsidR="00BA158B" w:rsidRDefault="00BA158B" w:rsidP="00BA158B">
      <w:proofErr w:type="gramStart"/>
      <w:r>
        <w:t>fragmentation</w:t>
      </w:r>
      <w:proofErr w:type="gramEnd"/>
      <w:r>
        <w:t>: 0.696939</w:t>
      </w:r>
    </w:p>
    <w:p w:rsidR="00BA158B" w:rsidRDefault="00BA158B" w:rsidP="00BA158B">
      <w:proofErr w:type="gramStart"/>
      <w:r>
        <w:t>slot</w:t>
      </w:r>
      <w:proofErr w:type="gramEnd"/>
      <w:r>
        <w:t xml:space="preserve"> utilization: 0.6125</w:t>
      </w:r>
    </w:p>
    <w:p w:rsidR="00BA158B" w:rsidRDefault="00BA158B" w:rsidP="00BA158B">
      <w:r>
        <w:t>Solutions explored: 3230</w:t>
      </w:r>
    </w:p>
    <w:p w:rsidR="00BA158B" w:rsidRDefault="00BA158B" w:rsidP="00BA158B"/>
    <w:p w:rsidR="00BA158B" w:rsidRDefault="00BA158B"/>
    <w:sectPr w:rsidR="00BA158B" w:rsidSect="00BA158B">
      <w:pgSz w:w="11900" w:h="16840"/>
      <w:pgMar w:top="1440" w:right="1800" w:bottom="1440" w:left="1800" w:header="708" w:footer="708" w:gutter="0"/>
      <w:cols w:space="708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00000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00000000" w:usb2="0001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41686A"/>
    <w:multiLevelType w:val="hybridMultilevel"/>
    <w:tmpl w:val="E9F4F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6F67C47"/>
    <w:multiLevelType w:val="hybridMultilevel"/>
    <w:tmpl w:val="14EE34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embedSystemFonts/>
  <w:proofState w:spelling="clean" w:grammar="clean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compat>
    <w:doNotAutofitConstrainedTables/>
    <w:splitPgBreakAndParaMark/>
    <w:doNotVertAlignCellWithSp/>
    <w:doNotBreakConstrainedForcedTable/>
    <w:useAnsiKerningPairs/>
    <w:cachedColBalance/>
  </w:compat>
  <w:rsids>
    <w:rsidRoot w:val="00BA158B"/>
    <w:rsid w:val="0052447B"/>
    <w:rsid w:val="005D7981"/>
    <w:rsid w:val="00743F7E"/>
    <w:rsid w:val="009A1DCD"/>
    <w:rsid w:val="00BA158B"/>
    <w:rsid w:val="00BC56AC"/>
    <w:rsid w:val="00E12D4F"/>
  </w:rsids>
  <m:mathPr>
    <m:mathFont m:val="Abadi MT Condensed Light"/>
    <m:brkBin m:val="before"/>
    <m:brkBinSub m:val="--"/>
    <m:smallFrac m:val="off"/>
    <m:dispDef m:val="off"/>
    <m:lMargin m:val="0"/>
    <m:rMargin m:val="0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0" w:defSemiHidden="0" w:defUnhideWhenUsed="0" w:defQFormat="0" w:count="276"/>
  <w:style w:type="paragraph" w:default="1" w:styleId="Normal">
    <w:name w:val="Normal"/>
    <w:qFormat/>
    <w:rsid w:val="0043273D"/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ListParagraph">
    <w:name w:val="List Paragraph"/>
    <w:basedOn w:val="Normal"/>
    <w:rsid w:val="009A1DCD"/>
    <w:pPr>
      <w:ind w:left="720"/>
      <w:contextualSpacing/>
    </w:pPr>
  </w:style>
  <w:style w:type="table" w:styleId="TableSimple1">
    <w:name w:val="Table Simple 1"/>
    <w:basedOn w:val="TableNormal"/>
    <w:rsid w:val="0052447B"/>
    <w:pPr>
      <w:jc w:val="both"/>
    </w:pPr>
    <w:rPr>
      <w:rFonts w:ascii="Times New Roman" w:eastAsia="Times New Roman" w:hAnsi="Times New Roman" w:cs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jpeg"/><Relationship Id="rId6" Type="http://schemas.openxmlformats.org/officeDocument/2006/relationships/image" Target="media/image2.emf"/><Relationship Id="rId7" Type="http://schemas.openxmlformats.org/officeDocument/2006/relationships/oleObject" Target="embeddings/oleObject1.bin"/><Relationship Id="rId8" Type="http://schemas.openxmlformats.org/officeDocument/2006/relationships/image" Target="media/image3.png"/><Relationship Id="rId9" Type="http://schemas.openxmlformats.org/officeDocument/2006/relationships/image" Target="media/image4.pict"/><Relationship Id="rId10" Type="http://schemas.openxmlformats.org/officeDocument/2006/relationships/oleObject" Target="embeddings/Microsoft_Equation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6</Pages>
  <Words>1139</Words>
  <Characters>6493</Characters>
  <Application>Microsoft Macintosh Word</Application>
  <DocSecurity>0</DocSecurity>
  <Lines>54</Lines>
  <Paragraphs>12</Paragraphs>
  <ScaleCrop>false</ScaleCrop>
  <LinksUpToDate>false</LinksUpToDate>
  <CharactersWithSpaces>7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hina Bourdena</dc:creator>
  <cp:keywords/>
  <cp:lastModifiedBy>Athina Bourdena</cp:lastModifiedBy>
  <cp:revision>5</cp:revision>
  <cp:lastPrinted>2011-07-12T09:51:00Z</cp:lastPrinted>
  <dcterms:created xsi:type="dcterms:W3CDTF">2011-07-12T09:43:00Z</dcterms:created>
  <dcterms:modified xsi:type="dcterms:W3CDTF">2011-07-12T13:21:00Z</dcterms:modified>
</cp:coreProperties>
</file>